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57"/>
  </p:notesMasterIdLst>
  <p:handoutMasterIdLst>
    <p:handoutMasterId r:id="rId58"/>
  </p:handoutMasterIdLst>
  <p:sldIdLst>
    <p:sldId id="274" r:id="rId3"/>
    <p:sldId id="425" r:id="rId4"/>
    <p:sldId id="426" r:id="rId5"/>
    <p:sldId id="429" r:id="rId6"/>
    <p:sldId id="427" r:id="rId7"/>
    <p:sldId id="428" r:id="rId8"/>
    <p:sldId id="430" r:id="rId9"/>
    <p:sldId id="431" r:id="rId10"/>
    <p:sldId id="432" r:id="rId11"/>
    <p:sldId id="433" r:id="rId12"/>
    <p:sldId id="474" r:id="rId13"/>
    <p:sldId id="475" r:id="rId14"/>
    <p:sldId id="434" r:id="rId15"/>
    <p:sldId id="435" r:id="rId16"/>
    <p:sldId id="473" r:id="rId17"/>
    <p:sldId id="436" r:id="rId18"/>
    <p:sldId id="437" r:id="rId19"/>
    <p:sldId id="438" r:id="rId20"/>
    <p:sldId id="439" r:id="rId21"/>
    <p:sldId id="440" r:id="rId22"/>
    <p:sldId id="441" r:id="rId23"/>
    <p:sldId id="442" r:id="rId24"/>
    <p:sldId id="443" r:id="rId25"/>
    <p:sldId id="444" r:id="rId26"/>
    <p:sldId id="445" r:id="rId27"/>
    <p:sldId id="446" r:id="rId28"/>
    <p:sldId id="447" r:id="rId29"/>
    <p:sldId id="468" r:id="rId30"/>
    <p:sldId id="465" r:id="rId31"/>
    <p:sldId id="469" r:id="rId32"/>
    <p:sldId id="466" r:id="rId33"/>
    <p:sldId id="448" r:id="rId34"/>
    <p:sldId id="449" r:id="rId35"/>
    <p:sldId id="450" r:id="rId36"/>
    <p:sldId id="451" r:id="rId37"/>
    <p:sldId id="452" r:id="rId38"/>
    <p:sldId id="453" r:id="rId39"/>
    <p:sldId id="454" r:id="rId40"/>
    <p:sldId id="455" r:id="rId41"/>
    <p:sldId id="456" r:id="rId42"/>
    <p:sldId id="457" r:id="rId43"/>
    <p:sldId id="458" r:id="rId44"/>
    <p:sldId id="459" r:id="rId45"/>
    <p:sldId id="460" r:id="rId46"/>
    <p:sldId id="470" r:id="rId47"/>
    <p:sldId id="461" r:id="rId48"/>
    <p:sldId id="462" r:id="rId49"/>
    <p:sldId id="463" r:id="rId50"/>
    <p:sldId id="464" r:id="rId51"/>
    <p:sldId id="471" r:id="rId52"/>
    <p:sldId id="472" r:id="rId53"/>
    <p:sldId id="424" r:id="rId54"/>
    <p:sldId id="419" r:id="rId55"/>
    <p:sldId id="420" r:id="rId56"/>
  </p:sldIdLst>
  <p:sldSz cx="12188825" cy="6858000"/>
  <p:notesSz cx="6858000" cy="9144000"/>
  <p:defaultTextStyle>
    <a:defPPr>
      <a:defRPr lang="en-US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5" pos="383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EEDC"/>
    <a:srgbClr val="F0A22E"/>
    <a:srgbClr val="603A14"/>
    <a:srgbClr val="E85C0E"/>
    <a:srgbClr val="BAB398"/>
    <a:srgbClr val="ADA485"/>
    <a:srgbClr val="C6C0AA"/>
    <a:srgbClr val="663606"/>
    <a:srgbClr val="663106"/>
    <a:srgbClr val="F8DC9E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94" autoAdjust="0"/>
    <p:restoredTop sz="94533" autoAdjust="0"/>
  </p:normalViewPr>
  <p:slideViewPr>
    <p:cSldViewPr>
      <p:cViewPr varScale="1">
        <p:scale>
          <a:sx n="72" d="100"/>
          <a:sy n="72" d="100"/>
        </p:scale>
        <p:origin x="360" y="66"/>
      </p:cViewPr>
      <p:guideLst>
        <p:guide orient="horz" pos="2160"/>
        <p:guide pos="3839"/>
      </p:guideLst>
    </p:cSldViewPr>
  </p:slideViewPr>
  <p:outlineViewPr>
    <p:cViewPr>
      <p:scale>
        <a:sx n="33" d="100"/>
        <a:sy n="33" d="100"/>
      </p:scale>
      <p:origin x="0" y="-619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4" d="100"/>
          <a:sy n="64" d="100"/>
        </p:scale>
        <p:origin x="2592" y="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61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commentAuthors" Target="commentAuthor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hyperlink" Target="http://softuni.org/" TargetMode="External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5B4EDC-59C0-49C7-8ADA-5A781B329E02}" type="datetimeFigureOut">
              <a:rPr lang="en-US"/>
              <a:pPr/>
              <a:t>13-Mar-2015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47999"/>
            <a:ext cx="6165000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z="1000" dirty="0"/>
              <a:t>© Software University Foundation – </a:t>
            </a:r>
            <a:r>
              <a:rPr lang="en-US" sz="1000" u="sng" dirty="0">
                <a:hlinkClick r:id="rId2"/>
              </a:rPr>
              <a:t>http://softuni.org</a:t>
            </a:r>
            <a:endParaRPr lang="en-US" sz="1000" dirty="0"/>
          </a:p>
          <a:p>
            <a:r>
              <a:rPr lang="en-US" sz="1000" dirty="0"/>
              <a:t>This work is licensed under the </a:t>
            </a:r>
            <a:r>
              <a:rPr lang="en-US" sz="1000" u="sng" noProof="1" smtClean="0">
                <a:hlinkClick r:id="rId3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dirty="0" smtClean="0"/>
              <a:t>license.</a:t>
            </a:r>
            <a:endParaRPr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165000" y="8748000"/>
            <a:ext cx="691412" cy="394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429053-DC2A-4342-ADD4-2FD729D91E2C}" type="slidenum">
              <a:rPr sz="1000"/>
              <a:pPr/>
              <a:t>‹#›</a:t>
            </a:fld>
            <a:endParaRPr sz="1000" dirty="0"/>
          </a:p>
        </p:txBody>
      </p:sp>
    </p:spTree>
    <p:extLst>
      <p:ext uri="{BB962C8B-B14F-4D97-AF65-F5344CB8AC3E}">
        <p14:creationId xmlns:p14="http://schemas.microsoft.com/office/powerpoint/2010/main" val="423204575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hyperlink" Target="http://softuni.org/" TargetMode="External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0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2520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000"/>
            </a:lvl1pPr>
          </a:lstStyle>
          <a:p>
            <a:fld id="{F2D8D46A-B586-417D-BFBD-8C8FE0AAF762}" type="datetimeFigureOut">
              <a:rPr lang="en-US" smtClean="0"/>
              <a:pPr/>
              <a:t>13-Mar-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381000" y="4343400"/>
            <a:ext cx="60960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dirty="0"/>
              <a:t>Click to edit Master text styles</a:t>
            </a:r>
          </a:p>
          <a:p>
            <a:pPr lvl="1"/>
            <a:r>
              <a:rPr dirty="0"/>
              <a:t>Second level</a:t>
            </a:r>
          </a:p>
          <a:p>
            <a:pPr lvl="2"/>
            <a:r>
              <a:rPr dirty="0"/>
              <a:t>Third level</a:t>
            </a:r>
          </a:p>
          <a:p>
            <a:pPr lvl="3"/>
            <a:r>
              <a:rPr dirty="0"/>
              <a:t>Fourth level</a:t>
            </a:r>
          </a:p>
          <a:p>
            <a:pPr lvl="4"/>
            <a:r>
              <a:rPr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-1" y="8747999"/>
            <a:ext cx="6308999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/>
            </a:lvl1pPr>
          </a:lstStyle>
          <a:p>
            <a:r>
              <a:rPr lang="en-US" sz="1000" dirty="0" smtClean="0"/>
              <a:t>© Software University Foundation – </a:t>
            </a:r>
            <a:r>
              <a:rPr lang="en-US" sz="1000" u="sng" dirty="0" smtClean="0">
                <a:hlinkClick r:id="rId2"/>
              </a:rPr>
              <a:t>http://softuni.org</a:t>
            </a:r>
            <a:endParaRPr lang="en-US" sz="1000" dirty="0" smtClean="0"/>
          </a:p>
          <a:p>
            <a:r>
              <a:rPr lang="en-US" sz="1000" dirty="0" smtClean="0"/>
              <a:t>This work is licensed under the </a:t>
            </a:r>
            <a:r>
              <a:rPr lang="en-US" sz="1000" u="sng" noProof="1" smtClean="0">
                <a:hlinkClick r:id="rId3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dirty="0" smtClean="0"/>
              <a:t>license.</a:t>
            </a:r>
            <a:endParaRPr lang="en-US" sz="1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6308999" y="8747999"/>
            <a:ext cx="547413" cy="394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/>
            </a:lvl1pPr>
          </a:lstStyle>
          <a:p>
            <a:fld id="{3EBA5BD7-F043-4D1B-AA17-CD412FC534D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0578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17780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3619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5397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717550" indent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softuni.org/" TargetMode="External"/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creativecommons.org/licenses/by-nc-sa/4.0/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41515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1389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06126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994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z="1000" smtClean="0"/>
              <a:t>© Software University Foundation – </a:t>
            </a:r>
            <a:r>
              <a:rPr lang="en-US" sz="1000" u="sng" smtClean="0">
                <a:hlinkClick r:id="rId3"/>
              </a:rPr>
              <a:t>http://softuni.org</a:t>
            </a:r>
            <a:endParaRPr lang="en-US" sz="1000" smtClean="0"/>
          </a:p>
          <a:p>
            <a:r>
              <a:rPr lang="en-US" sz="1000" smtClean="0"/>
              <a:t>This work is licensed under the </a:t>
            </a:r>
            <a:r>
              <a:rPr lang="en-US" sz="1000" u="sng" noProof="1" smtClean="0">
                <a:hlinkClick r:id="rId4"/>
              </a:rPr>
              <a:t>Creative Commons Attribution-NonCommercial-ShareAlike</a:t>
            </a:r>
            <a:r>
              <a:rPr lang="en-US" sz="1000" noProof="1" smtClean="0"/>
              <a:t> </a:t>
            </a:r>
            <a:r>
              <a:rPr lang="en-US" sz="1000" smtClean="0"/>
              <a:t>license.</a:t>
            </a:r>
            <a:endParaRPr lang="en-US" sz="1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BA5BD7-F043-4D1B-AA17-CD412FC534DE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5539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judge.softuni.bg/" TargetMode="External"/><Relationship Id="rId3" Type="http://schemas.openxmlformats.org/officeDocument/2006/relationships/image" Target="../media/image6.png"/><Relationship Id="rId7" Type="http://schemas.openxmlformats.org/officeDocument/2006/relationships/hyperlink" Target="http://forum.softuni.bg/" TargetMode="External"/><Relationship Id="rId12" Type="http://schemas.openxmlformats.org/officeDocument/2006/relationships/hyperlink" Target="http://www.introprogramming.info/" TargetMode="External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www.nakov.com/" TargetMode="External"/><Relationship Id="rId11" Type="http://schemas.openxmlformats.org/officeDocument/2006/relationships/hyperlink" Target="http://www.youtube.com/SoftwareUniversity" TargetMode="External"/><Relationship Id="rId5" Type="http://schemas.openxmlformats.org/officeDocument/2006/relationships/hyperlink" Target="http://softuni.org/" TargetMode="External"/><Relationship Id="rId10" Type="http://schemas.openxmlformats.org/officeDocument/2006/relationships/hyperlink" Target="https://twitter.com/softunibg" TargetMode="External"/><Relationship Id="rId4" Type="http://schemas.openxmlformats.org/officeDocument/2006/relationships/hyperlink" Target="http://softuni.bg/" TargetMode="External"/><Relationship Id="rId9" Type="http://schemas.openxmlformats.org/officeDocument/2006/relationships/hyperlink" Target="https://www.facebook.com/SoftwareUniversity" TargetMode="Externa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bg bwMode="grayWhite"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366413" y="314301"/>
            <a:ext cx="7382341" cy="2000251"/>
          </a:xfrm>
        </p:spPr>
        <p:txBody>
          <a:bodyPr lIns="0" tIns="0" rIns="0" bIns="0">
            <a:normAutofit/>
          </a:bodyPr>
          <a:lstStyle>
            <a:lvl1pPr algn="r">
              <a:defRPr sz="5400">
                <a:solidFill>
                  <a:srgbClr val="F6D18E"/>
                </a:solidFill>
              </a:defRPr>
            </a:lvl1pPr>
          </a:lstStyle>
          <a:p>
            <a:r>
              <a:rPr lang="en-US" dirty="0" smtClean="0"/>
              <a:t>Presentation Tit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66413" y="2346299"/>
            <a:ext cx="7382341" cy="1752600"/>
          </a:xfrm>
        </p:spPr>
        <p:txBody>
          <a:bodyPr lIns="0" tIns="0" rIns="0" bIns="0">
            <a:normAutofit/>
          </a:bodyPr>
          <a:lstStyle>
            <a:lvl1pPr marL="0" indent="0" algn="r">
              <a:spcBef>
                <a:spcPts val="0"/>
              </a:spcBef>
              <a:buNone/>
              <a:defRPr sz="4000" cap="none" spc="200" baseline="0">
                <a:solidFill>
                  <a:schemeClr val="accent1"/>
                </a:solidFill>
              </a:defRPr>
            </a:lvl1pPr>
            <a:lvl2pPr marL="6094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4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9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ation Subtitle</a:t>
            </a:r>
            <a:endParaRPr dirty="0"/>
          </a:p>
        </p:txBody>
      </p:sp>
      <p:sp>
        <p:nvSpPr>
          <p:cNvPr id="25" name="Text Placeholder 13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760412" y="4164083"/>
            <a:ext cx="3187613" cy="525135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b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baseline="0" dirty="0" smtClean="0">
                <a:solidFill>
                  <a:srgbClr val="EE792A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31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366413" y="4191000"/>
            <a:ext cx="7382341" cy="1905000"/>
          </a:xfrm>
          <a:prstGeom prst="rect">
            <a:avLst/>
          </a:prstGeom>
        </p:spPr>
        <p:txBody>
          <a:bodyPr lIns="108000" tIns="36000" rIns="108000" bIns="36000"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  <p:sp>
        <p:nvSpPr>
          <p:cNvPr id="32" name="Text Placeholder 13"/>
          <p:cNvSpPr>
            <a:spLocks noGrp="1"/>
          </p:cNvSpPr>
          <p:nvPr>
            <p:ph type="body" sz="quarter" idx="13" hasCustomPrompt="1"/>
          </p:nvPr>
        </p:nvSpPr>
        <p:spPr bwMode="auto">
          <a:xfrm>
            <a:off x="760413" y="4633982"/>
            <a:ext cx="3187614" cy="444343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rgbClr val="F4B36C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33" name="Text Placeholder 13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760412" y="5011671"/>
            <a:ext cx="3187613" cy="395869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accent1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Web Site</a:t>
            </a:r>
            <a:endParaRPr lang="en-US" dirty="0"/>
          </a:p>
        </p:txBody>
      </p:sp>
      <p:sp>
        <p:nvSpPr>
          <p:cNvPr id="34" name="Text Placeholder 13"/>
          <p:cNvSpPr>
            <a:spLocks noGrp="1"/>
          </p:cNvSpPr>
          <p:nvPr>
            <p:ph type="body" sz="quarter" idx="17" hasCustomPrompt="1"/>
          </p:nvPr>
        </p:nvSpPr>
        <p:spPr bwMode="auto">
          <a:xfrm>
            <a:off x="760412" y="5394605"/>
            <a:ext cx="3187613" cy="363552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F27A44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ompany Name</a:t>
            </a:r>
            <a:endParaRPr lang="en-US" dirty="0"/>
          </a:p>
        </p:txBody>
      </p:sp>
      <p:sp>
        <p:nvSpPr>
          <p:cNvPr id="35" name="Text Placeholder 13"/>
          <p:cNvSpPr>
            <a:spLocks noGrp="1"/>
          </p:cNvSpPr>
          <p:nvPr>
            <p:ph type="body" sz="quarter" idx="18" hasCustomPrompt="1"/>
          </p:nvPr>
        </p:nvSpPr>
        <p:spPr bwMode="auto">
          <a:xfrm>
            <a:off x="760412" y="5735767"/>
            <a:ext cx="3187613" cy="331235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F27A44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ompany Web Si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7488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188814" y="6525002"/>
            <a:ext cx="1223999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455D32-06C3-46C6-B497-FD550A39B57D}" type="datetime1">
              <a:rPr lang="en-US" smtClean="0"/>
              <a:t>13-Mar-2015</a:t>
            </a:fld>
            <a:endParaRPr lang="en-US" dirty="0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14412" y="6525002"/>
            <a:ext cx="10150400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 hasCustomPrompt="1"/>
          </p:nvPr>
        </p:nvSpPr>
        <p:spPr>
          <a:xfrm>
            <a:off x="190413" y="1151121"/>
            <a:ext cx="11804822" cy="5570355"/>
          </a:xfrm>
        </p:spPr>
        <p:txBody>
          <a:bodyPr/>
          <a:lstStyle>
            <a:lvl1pPr>
              <a:defRPr sz="3400"/>
            </a:lvl1pPr>
            <a:lvl2pPr>
              <a:defRPr sz="3200"/>
            </a:lvl2pPr>
            <a:lvl3pPr>
              <a:defRPr sz="3000"/>
            </a:lvl3pPr>
            <a:lvl4pPr>
              <a:defRPr sz="2800"/>
            </a:lvl4pPr>
            <a:lvl5pPr>
              <a:defRPr sz="2600"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`</a:t>
            </a:r>
            <a:endParaRPr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8815" y="40341"/>
            <a:ext cx="9577597" cy="1110780"/>
          </a:xfrm>
        </p:spPr>
        <p:txBody>
          <a:bodyPr/>
          <a:lstStyle>
            <a:lvl1pPr>
              <a:defRPr>
                <a:solidFill>
                  <a:srgbClr val="F3BE60"/>
                </a:solidFill>
                <a:effectLst/>
              </a:defRPr>
            </a:lvl1pPr>
          </a:lstStyle>
          <a:p>
            <a:r>
              <a:rPr lang="en-US" dirty="0" smtClean="0"/>
              <a:t>Slide Title</a:t>
            </a:r>
            <a:endParaRPr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8212" y="228600"/>
            <a:ext cx="21755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06769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le Slide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446212" y="4953000"/>
            <a:ext cx="8938472" cy="820600"/>
          </a:xfrm>
        </p:spPr>
        <p:txBody>
          <a:bodyPr lIns="36000" tIns="36000" rIns="36000" bIns="36000" anchor="b">
            <a:spAutoFit/>
          </a:bodyPr>
          <a:lstStyle>
            <a:lvl1pPr algn="ctr">
              <a:defRPr sz="5400" b="1" cap="none" baseline="0"/>
            </a:lvl1pPr>
          </a:lstStyle>
          <a:p>
            <a:r>
              <a:rPr lang="en-US" dirty="0" smtClean="0"/>
              <a:t>Click to Edit Section Tit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446212" y="5754968"/>
            <a:ext cx="8938472" cy="688256"/>
          </a:xfrm>
        </p:spPr>
        <p:txBody>
          <a:bodyPr lIns="36000" tIns="36000" rIns="36000" bIns="36000" anchor="t">
            <a:spAutoFit/>
          </a:bodyPr>
          <a:lstStyle>
            <a:lvl1pPr marL="0" indent="0" algn="ctr">
              <a:spcBef>
                <a:spcPts val="0"/>
              </a:spcBef>
              <a:buNone/>
              <a:defRPr sz="4000" cap="none" spc="200" baseline="0">
                <a:solidFill>
                  <a:schemeClr val="accent1"/>
                </a:solidFill>
              </a:defRPr>
            </a:lvl1pPr>
            <a:lvl2pPr marL="609493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8987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48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7972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46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696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45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594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Section Subtitle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8212" y="228600"/>
            <a:ext cx="21755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1633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bg>
      <p:bgPr>
        <a:blipFill dpi="0"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72478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Questions Slide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 userDrawn="1"/>
        </p:nvSpPr>
        <p:spPr>
          <a:xfrm rot="20967018">
            <a:off x="52437" y="3176455"/>
            <a:ext cx="7313295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0000" b="1" kern="1200" noProof="0" dirty="0" smtClean="0">
                <a:solidFill>
                  <a:srgbClr val="F3BE60"/>
                </a:solidFill>
                <a:latin typeface="+mj-lt"/>
                <a:ea typeface="+mj-ea"/>
                <a:cs typeface="+mj-cs"/>
              </a:rPr>
              <a:t>Questions?</a:t>
            </a:r>
            <a:endParaRPr lang="en-US" sz="100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1529384" y="6400802"/>
            <a:ext cx="10482604" cy="363552"/>
          </a:xfrm>
          <a:prstGeom prst="rect">
            <a:avLst/>
          </a:prstGeom>
        </p:spPr>
        <p:txBody>
          <a:bodyPr wrap="square" lIns="36000" rIns="36000">
            <a:spAutoFit/>
          </a:bodyPr>
          <a:lstStyle>
            <a:lvl1pPr marL="0" indent="0" algn="r">
              <a:buNone/>
              <a:defRPr sz="1800">
                <a:latin typeface="+mn-lt"/>
              </a:defRPr>
            </a:lvl1pPr>
          </a:lstStyle>
          <a:p>
            <a:pPr lvl="0"/>
            <a:r>
              <a:rPr lang="en-US" dirty="0" smtClean="0"/>
              <a:t>Course Web Site</a:t>
            </a:r>
            <a:endParaRPr lang="en-US" dirty="0"/>
          </a:p>
        </p:txBody>
      </p:sp>
      <p:pic>
        <p:nvPicPr>
          <p:cNvPr id="55" name="Picture 5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8412" y="261000"/>
            <a:ext cx="2050131" cy="670675"/>
          </a:xfrm>
          <a:prstGeom prst="rect">
            <a:avLst/>
          </a:prstGeom>
        </p:spPr>
      </p:pic>
      <p:sp>
        <p:nvSpPr>
          <p:cNvPr id="50" name="Title 1"/>
          <p:cNvSpPr>
            <a:spLocks noGrp="1"/>
          </p:cNvSpPr>
          <p:nvPr>
            <p:ph type="title" hasCustomPrompt="1"/>
          </p:nvPr>
        </p:nvSpPr>
        <p:spPr>
          <a:xfrm>
            <a:off x="188815" y="40341"/>
            <a:ext cx="9577597" cy="1110780"/>
          </a:xfrm>
        </p:spPr>
        <p:txBody>
          <a:bodyPr/>
          <a:lstStyle>
            <a:lvl1pPr>
              <a:defRPr>
                <a:solidFill>
                  <a:srgbClr val="F3BE60"/>
                </a:solidFill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dirty="0"/>
          </a:p>
        </p:txBody>
      </p:sp>
      <p:sp>
        <p:nvSpPr>
          <p:cNvPr id="2" name="TextBox 1">
            <a:hlinkClick r:id="rId4" tooltip="Software University - Quality Education, Profession and Job for Software Engineers"/>
          </p:cNvPr>
          <p:cNvSpPr txBox="1"/>
          <p:nvPr userDrawn="1"/>
        </p:nvSpPr>
        <p:spPr>
          <a:xfrm rot="322982">
            <a:off x="10066442" y="2253546"/>
            <a:ext cx="303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603A14"/>
                </a:solidFill>
              </a:rPr>
              <a:t>?</a:t>
            </a:r>
            <a:endParaRPr lang="en-US" sz="2000" b="1" dirty="0">
              <a:solidFill>
                <a:srgbClr val="603A14"/>
              </a:solidFill>
            </a:endParaRPr>
          </a:p>
        </p:txBody>
      </p:sp>
      <p:sp>
        <p:nvSpPr>
          <p:cNvPr id="27" name="TextBox 26">
            <a:hlinkClick r:id="rId5" tooltip="Software University Foundaton"/>
          </p:cNvPr>
          <p:cNvSpPr txBox="1"/>
          <p:nvPr userDrawn="1"/>
        </p:nvSpPr>
        <p:spPr>
          <a:xfrm rot="20630519">
            <a:off x="7568290" y="4341197"/>
            <a:ext cx="303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603A14"/>
                </a:solidFill>
              </a:rPr>
              <a:t>?</a:t>
            </a:r>
            <a:endParaRPr lang="en-US" sz="2000" b="1" dirty="0">
              <a:solidFill>
                <a:srgbClr val="603A14"/>
              </a:solidFill>
            </a:endParaRPr>
          </a:p>
        </p:txBody>
      </p:sp>
      <p:sp>
        <p:nvSpPr>
          <p:cNvPr id="51" name="TextBox 50">
            <a:hlinkClick r:id="rId6" tooltip="Svetlin Nakov - Programming and Education for Developers"/>
          </p:cNvPr>
          <p:cNvSpPr txBox="1"/>
          <p:nvPr userDrawn="1"/>
        </p:nvSpPr>
        <p:spPr>
          <a:xfrm>
            <a:off x="11500162" y="4679637"/>
            <a:ext cx="2551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603A14"/>
                </a:solidFill>
              </a:rPr>
              <a:t>?</a:t>
            </a:r>
            <a:endParaRPr lang="en-US" sz="1200" dirty="0">
              <a:solidFill>
                <a:srgbClr val="603A14"/>
              </a:solidFill>
            </a:endParaRPr>
          </a:p>
        </p:txBody>
      </p:sp>
      <p:sp>
        <p:nvSpPr>
          <p:cNvPr id="52" name="TextBox 51">
            <a:hlinkClick r:id="rId7" tooltip="Software University - Discussion Forum"/>
          </p:cNvPr>
          <p:cNvSpPr txBox="1"/>
          <p:nvPr userDrawn="1"/>
        </p:nvSpPr>
        <p:spPr>
          <a:xfrm rot="20971262">
            <a:off x="6094412" y="610908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  <p:sp>
        <p:nvSpPr>
          <p:cNvPr id="53" name="TextBox 52">
            <a:hlinkClick r:id="rId8" tooltip="Software University - Online Judge System"/>
          </p:cNvPr>
          <p:cNvSpPr txBox="1"/>
          <p:nvPr userDrawn="1"/>
        </p:nvSpPr>
        <p:spPr>
          <a:xfrm rot="569019">
            <a:off x="9155998" y="403273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solidFill>
                  <a:srgbClr val="603A14"/>
                </a:solidFill>
              </a:rPr>
              <a:t>?</a:t>
            </a:r>
            <a:endParaRPr lang="en-US" sz="1800" b="1" dirty="0">
              <a:solidFill>
                <a:srgbClr val="603A14"/>
              </a:solidFill>
            </a:endParaRPr>
          </a:p>
        </p:txBody>
      </p:sp>
      <p:sp>
        <p:nvSpPr>
          <p:cNvPr id="54" name="TextBox 53">
            <a:hlinkClick r:id="rId9" tooltip="Software University @ Facebook"/>
          </p:cNvPr>
          <p:cNvSpPr txBox="1"/>
          <p:nvPr userDrawn="1"/>
        </p:nvSpPr>
        <p:spPr>
          <a:xfrm rot="219682">
            <a:off x="7047355" y="2560119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603A14"/>
                </a:solidFill>
              </a:rPr>
              <a:t>?</a:t>
            </a:r>
            <a:endParaRPr lang="en-US" sz="2400" b="1" dirty="0">
              <a:solidFill>
                <a:srgbClr val="603A14"/>
              </a:solidFill>
            </a:endParaRPr>
          </a:p>
        </p:txBody>
      </p:sp>
      <p:sp>
        <p:nvSpPr>
          <p:cNvPr id="56" name="TextBox 55">
            <a:hlinkClick r:id="rId10" tooltip="Software University @ Twitter"/>
          </p:cNvPr>
          <p:cNvSpPr txBox="1"/>
          <p:nvPr userDrawn="1"/>
        </p:nvSpPr>
        <p:spPr>
          <a:xfrm rot="20972266">
            <a:off x="11754532" y="232084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  <p:sp>
        <p:nvSpPr>
          <p:cNvPr id="57" name="TextBox 56">
            <a:hlinkClick r:id="rId11" tooltip="Software University @ YouTube - free training courses and video lessons for software engineers"/>
          </p:cNvPr>
          <p:cNvSpPr txBox="1"/>
          <p:nvPr userDrawn="1"/>
        </p:nvSpPr>
        <p:spPr>
          <a:xfrm rot="562174">
            <a:off x="11774596" y="3447926"/>
            <a:ext cx="2551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603A14"/>
                </a:solidFill>
              </a:rPr>
              <a:t>?</a:t>
            </a:r>
            <a:endParaRPr lang="en-US" sz="1200" dirty="0">
              <a:solidFill>
                <a:srgbClr val="603A14"/>
              </a:solidFill>
            </a:endParaRPr>
          </a:p>
        </p:txBody>
      </p:sp>
      <p:sp>
        <p:nvSpPr>
          <p:cNvPr id="58" name="TextBox 57">
            <a:hlinkClick r:id="rId12" tooltip="Programming Fundamentals Book and Vide Lessons: Learn C#, Programming, Data Structures, Algorithms and Quality Coding"/>
          </p:cNvPr>
          <p:cNvSpPr txBox="1"/>
          <p:nvPr userDrawn="1"/>
        </p:nvSpPr>
        <p:spPr>
          <a:xfrm rot="571210">
            <a:off x="11136783" y="5625911"/>
            <a:ext cx="26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603A14"/>
                </a:solidFill>
              </a:rPr>
              <a:t>?</a:t>
            </a:r>
            <a:endParaRPr lang="en-US" sz="1400" dirty="0">
              <a:solidFill>
                <a:srgbClr val="603A1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5820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88814" y="6525002"/>
            <a:ext cx="1223999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B8F1D6-C360-4856-9CA2-094087A52595}" type="datetime1">
              <a:rPr lang="en-US" smtClean="0"/>
              <a:t>13-Mar-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14412" y="6525002"/>
            <a:ext cx="10150400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0403" y="39574"/>
            <a:ext cx="11806432" cy="1111549"/>
          </a:xfrm>
          <a:prstGeom prst="rect">
            <a:avLst/>
          </a:prstGeom>
        </p:spPr>
        <p:txBody>
          <a:bodyPr vert="horz" lIns="108000" tIns="36000" rIns="108000" bIns="36000" rtlCol="0" anchor="ctr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0413" y="1151123"/>
            <a:ext cx="11804822" cy="5570353"/>
          </a:xfrm>
          <a:prstGeom prst="rect">
            <a:avLst/>
          </a:prstGeom>
        </p:spPr>
        <p:txBody>
          <a:bodyPr vert="horz" lIns="108000" tIns="36000" rIns="108000" bIns="36000" rtlCol="0">
            <a:normAutofit/>
          </a:bodyPr>
          <a:lstStyle/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9527588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7" r:id="rId4"/>
    <p:sldLayoutId id="2147483668" r:id="rId5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1218987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rgbClr val="F3BE60"/>
          </a:solidFill>
          <a:latin typeface="+mj-lt"/>
          <a:ea typeface="+mj-ea"/>
          <a:cs typeface="+mj-cs"/>
        </a:defRPr>
      </a:lvl1pPr>
    </p:titleStyle>
    <p:bodyStyle>
      <a:lvl1pPr marL="304747" indent="-304747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F2B254"/>
        </a:buClr>
        <a:buSzPct val="100000"/>
        <a:buFont typeface="Wingdings" panose="05000000000000000000" pitchFamily="2" charset="2"/>
        <a:buChar char="§"/>
        <a:defRPr sz="34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sz="32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0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F9A1D"/>
        </a:buClr>
        <a:buSzPct val="80000"/>
        <a:buFont typeface="Wingdings" panose="05000000000000000000" pitchFamily="2" charset="2"/>
        <a:buChar char="§"/>
        <a:defRPr sz="30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1218987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D9411"/>
        </a:buClr>
        <a:buSzPct val="80000"/>
        <a:buFont typeface="Wingdings" panose="05000000000000000000" pitchFamily="2" charset="2"/>
        <a:buChar char="§"/>
        <a:defRPr sz="28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1523733" indent="-231606" algn="l" defTabSz="1218987" rtl="0" eaLnBrk="1" latinLnBrk="0" hangingPunct="1">
        <a:lnSpc>
          <a:spcPct val="105000"/>
        </a:lnSpc>
        <a:spcBef>
          <a:spcPts val="600"/>
        </a:spcBef>
        <a:spcAft>
          <a:spcPts val="600"/>
        </a:spcAft>
        <a:buClr>
          <a:srgbClr val="E28D10"/>
        </a:buClr>
        <a:buSzPct val="80000"/>
        <a:buFont typeface="Wingdings" panose="05000000000000000000" pitchFamily="2" charset="2"/>
        <a:buChar char="§"/>
        <a:defRPr sz="2600" b="0" kern="1200">
          <a:solidFill>
            <a:schemeClr val="tx1"/>
          </a:solidFill>
          <a:latin typeface="+mn-lt"/>
          <a:ea typeface="+mn-ea"/>
          <a:cs typeface="+mn-cs"/>
        </a:defRPr>
      </a:lvl5pPr>
      <a:lvl6pPr marL="1828480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133227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2437972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742720" indent="-231606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80000"/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98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48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972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466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45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94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1843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http://softuni.bg/" TargetMode="External"/><Relationship Id="rId7" Type="http://schemas.openxmlformats.org/officeDocument/2006/relationships/image" Target="../media/image3.png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softuni.org/" TargetMode="External"/><Relationship Id="rId11" Type="http://schemas.openxmlformats.org/officeDocument/2006/relationships/image" Target="../media/image11.png"/><Relationship Id="rId5" Type="http://schemas.openxmlformats.org/officeDocument/2006/relationships/image" Target="../media/image7.png"/><Relationship Id="rId10" Type="http://schemas.openxmlformats.org/officeDocument/2006/relationships/image" Target="../media/image10.png"/><Relationship Id="rId4" Type="http://schemas.openxmlformats.org/officeDocument/2006/relationships/hyperlink" Target="http://creativecommons.org/licenses/by-nc-sa/4.0/" TargetMode="External"/><Relationship Id="rId9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hyperlink" Target="http://xmlvalidation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29.jpeg"/><Relationship Id="rId4" Type="http://schemas.openxmlformats.org/officeDocument/2006/relationships/image" Target="../media/image28.gi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freeformatter.com/xml-validator-xsd.html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6.png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7" Type="http://schemas.openxmlformats.org/officeDocument/2006/relationships/image" Target="../media/image1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btech.com/" TargetMode="External"/><Relationship Id="rId13" Type="http://schemas.openxmlformats.org/officeDocument/2006/relationships/image" Target="../media/image56.png"/><Relationship Id="rId3" Type="http://schemas.openxmlformats.org/officeDocument/2006/relationships/hyperlink" Target="https://softuni.bg/courses/database-applications" TargetMode="External"/><Relationship Id="rId7" Type="http://schemas.openxmlformats.org/officeDocument/2006/relationships/image" Target="../media/image53.png"/><Relationship Id="rId12" Type="http://schemas.openxmlformats.org/officeDocument/2006/relationships/hyperlink" Target="http://smartit.bg/" TargetMode="External"/><Relationship Id="rId17" Type="http://schemas.openxmlformats.org/officeDocument/2006/relationships/image" Target="../media/image58.png"/><Relationship Id="rId2" Type="http://schemas.openxmlformats.org/officeDocument/2006/relationships/notesSlide" Target="../notesSlides/notesSlide3.xml"/><Relationship Id="rId16" Type="http://schemas.openxmlformats.org/officeDocument/2006/relationships/hyperlink" Target="http://www.superhosting.bg/" TargetMode="External"/><Relationship Id="rId1" Type="http://schemas.openxmlformats.org/officeDocument/2006/relationships/slideLayout" Target="../slideLayouts/slideLayout5.xml"/><Relationship Id="rId6" Type="http://schemas.openxmlformats.org/officeDocument/2006/relationships/hyperlink" Target="http://xs-software.com/" TargetMode="External"/><Relationship Id="rId11" Type="http://schemas.openxmlformats.org/officeDocument/2006/relationships/image" Target="../media/image55.png"/><Relationship Id="rId5" Type="http://schemas.openxmlformats.org/officeDocument/2006/relationships/image" Target="../media/image52.jpeg"/><Relationship Id="rId15" Type="http://schemas.openxmlformats.org/officeDocument/2006/relationships/image" Target="../media/image57.png"/><Relationship Id="rId10" Type="http://schemas.openxmlformats.org/officeDocument/2006/relationships/hyperlink" Target="http://komfo.com/" TargetMode="External"/><Relationship Id="rId4" Type="http://schemas.openxmlformats.org/officeDocument/2006/relationships/hyperlink" Target="http://www.vivacom.bg/" TargetMode="External"/><Relationship Id="rId9" Type="http://schemas.openxmlformats.org/officeDocument/2006/relationships/image" Target="../media/image54.png"/><Relationship Id="rId14" Type="http://schemas.openxmlformats.org/officeDocument/2006/relationships/hyperlink" Target="http://www.softwaregroup-bg.com/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4.0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reativecommons.org/licenses/by-nc-sa/3.0/deed.en_US" TargetMode="External"/><Relationship Id="rId5" Type="http://schemas.openxmlformats.org/officeDocument/2006/relationships/hyperlink" Target="http://telerikacademy.com/Courses/Courses/Details/185" TargetMode="External"/><Relationship Id="rId4" Type="http://schemas.openxmlformats.org/officeDocument/2006/relationships/image" Target="../media/image7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2.png"/><Relationship Id="rId3" Type="http://schemas.openxmlformats.org/officeDocument/2006/relationships/hyperlink" Target="http://softuni.org/" TargetMode="External"/><Relationship Id="rId7" Type="http://schemas.openxmlformats.org/officeDocument/2006/relationships/hyperlink" Target="http://forum.softuni.bg/" TargetMode="External"/><Relationship Id="rId12" Type="http://schemas.openxmlformats.org/officeDocument/2006/relationships/image" Target="../media/image6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www.youtube.com/SoftwareUniversity" TargetMode="External"/><Relationship Id="rId11" Type="http://schemas.openxmlformats.org/officeDocument/2006/relationships/image" Target="../media/image60.png"/><Relationship Id="rId5" Type="http://schemas.openxmlformats.org/officeDocument/2006/relationships/hyperlink" Target="https://www.facebook.com/SoftwareUniversity" TargetMode="External"/><Relationship Id="rId10" Type="http://schemas.openxmlformats.org/officeDocument/2006/relationships/hyperlink" Target="http://www.facebook.com/SoftwareUniversity" TargetMode="External"/><Relationship Id="rId4" Type="http://schemas.openxmlformats.org/officeDocument/2006/relationships/hyperlink" Target="http://softuni.bg/" TargetMode="External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hyperlink" Target="http://www.w3c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265612" y="762000"/>
            <a:ext cx="7382341" cy="1476352"/>
          </a:xfrm>
        </p:spPr>
        <p:txBody>
          <a:bodyPr>
            <a:normAutofit/>
          </a:bodyPr>
          <a:lstStyle/>
          <a:p>
            <a:r>
              <a:rPr lang="en-US" dirty="0" smtClean="0"/>
              <a:t>Basic XML Concepts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4265612" y="2270099"/>
            <a:ext cx="7382341" cy="1752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XML, Nodes, Attributes, Namespaces, Schemas,</a:t>
            </a:r>
            <a:br>
              <a:rPr lang="en-US" dirty="0" smtClean="0"/>
            </a:br>
            <a:r>
              <a:rPr lang="en-US" dirty="0" smtClean="0"/>
              <a:t>XPath, XSL Transformation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oftUni Team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Technical </a:t>
            </a:r>
            <a:r>
              <a:rPr lang="en-US" dirty="0" smtClean="0"/>
              <a:t>Trainers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oftware </a:t>
            </a:r>
            <a:r>
              <a:rPr lang="en-US" dirty="0" smtClean="0"/>
              <a:t>University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softuni.bg</a:t>
            </a:r>
            <a:endParaRPr lang="en-US" dirty="0"/>
          </a:p>
        </p:txBody>
      </p:sp>
      <p:pic>
        <p:nvPicPr>
          <p:cNvPr id="1028" name="Picture 4" title="CC-BY-NC-SA License">
            <a:hlinkClick r:id="rId4" tooltip="This work is licensed under the &quot;Creative Commons Attribution-NonCommercial-ShareAlike 4.0 International&quot; licens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983" y="2972635"/>
            <a:ext cx="2175525" cy="761165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50000"/>
              </a:schemeClr>
            </a:solidFill>
          </a:ln>
          <a:extLst/>
        </p:spPr>
      </p:pic>
      <p:pic>
        <p:nvPicPr>
          <p:cNvPr id="23" name="Picture 2" title="Software University Foundation">
            <a:hlinkClick r:id="rId6" tooltip="Software University Foundation"/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3" t="-11972" r="-4044" b="1048"/>
          <a:stretch/>
        </p:blipFill>
        <p:spPr bwMode="auto">
          <a:xfrm>
            <a:off x="821983" y="1748710"/>
            <a:ext cx="2172351" cy="795696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50000"/>
              </a:schemeClr>
            </a:solidFill>
          </a:ln>
        </p:spPr>
      </p:pic>
      <p:grpSp>
        <p:nvGrpSpPr>
          <p:cNvPr id="17" name="Group 16"/>
          <p:cNvGrpSpPr/>
          <p:nvPr/>
        </p:nvGrpSpPr>
        <p:grpSpPr>
          <a:xfrm>
            <a:off x="8532812" y="4267201"/>
            <a:ext cx="3139742" cy="2071570"/>
            <a:chOff x="5078896" y="4495800"/>
            <a:chExt cx="3429000" cy="2150269"/>
          </a:xfrm>
        </p:grpSpPr>
        <p:pic>
          <p:nvPicPr>
            <p:cNvPr id="18" name="Picture 4" descr="http://ts4.mm.bing.net/images/thumbnail.aspx?q=1482333161695&amp;id=ead399022aeffc4d3d72cbd6c30dd308&amp;url=http%3a%2f%2fwww.artbylt.com%2fImages%2fblueskiesgreenfields500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078896" y="4495800"/>
              <a:ext cx="3429000" cy="2150269"/>
            </a:xfrm>
            <a:prstGeom prst="roundRect">
              <a:avLst>
                <a:gd name="adj" fmla="val 3967"/>
              </a:avLst>
            </a:prstGeom>
            <a:noFill/>
            <a:ln w="76200">
              <a:noFill/>
            </a:ln>
            <a:effectLst>
              <a:softEdge rad="31750"/>
            </a:effectLst>
          </p:spPr>
        </p:pic>
        <p:pic>
          <p:nvPicPr>
            <p:cNvPr id="19" name="Picture 5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469059" y="4583311"/>
              <a:ext cx="2688983" cy="1980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softEdge rad="127000"/>
            </a:effectLst>
          </p:spPr>
        </p:pic>
      </p:grpSp>
      <p:pic>
        <p:nvPicPr>
          <p:cNvPr id="20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51212" y="4295205"/>
            <a:ext cx="1828800" cy="1828800"/>
          </a:xfrm>
          <a:prstGeom prst="rect">
            <a:avLst/>
          </a:prstGeom>
          <a:noFill/>
        </p:spPr>
      </p:pic>
      <p:pic>
        <p:nvPicPr>
          <p:cNvPr id="21" name="Picture 10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81880">
            <a:off x="5608166" y="4576861"/>
            <a:ext cx="2779988" cy="1265486"/>
          </a:xfrm>
          <a:prstGeom prst="roundRect">
            <a:avLst>
              <a:gd name="adj" fmla="val 4807"/>
            </a:avLst>
          </a:prstGeom>
          <a:noFill/>
          <a:ln w="9525">
            <a:noFill/>
            <a:miter lim="800000"/>
            <a:headEnd/>
            <a:tailEnd/>
          </a:ln>
          <a:effectLst>
            <a:glow rad="228600">
              <a:schemeClr val="accent5">
                <a:lumMod val="40000"/>
                <a:lumOff val="60000"/>
                <a:alpha val="30000"/>
              </a:schemeClr>
            </a:glow>
            <a:softEdge rad="25400"/>
          </a:effectLst>
          <a:scene3d>
            <a:camera prst="perspectiveHeroicExtremeRightFacing"/>
            <a:lightRig rig="threePt" dir="t"/>
          </a:scene3d>
          <a:sp3d prstMaterial="dkEdge"/>
        </p:spPr>
      </p:pic>
      <p:pic>
        <p:nvPicPr>
          <p:cNvPr id="22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 rot="21056701">
            <a:off x="3865356" y="2191790"/>
            <a:ext cx="1709484" cy="8589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15379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ample of incorrect XML document</a:t>
            </a:r>
          </a:p>
          <a:p>
            <a:pPr>
              <a:lnSpc>
                <a:spcPct val="100000"/>
              </a:lnSpc>
            </a:pPr>
            <a:endParaRPr lang="en-US" sz="3600" dirty="0"/>
          </a:p>
          <a:p>
            <a:pPr>
              <a:lnSpc>
                <a:spcPct val="100000"/>
              </a:lnSpc>
            </a:pPr>
            <a:endParaRPr lang="en-US" sz="3600" dirty="0"/>
          </a:p>
          <a:p>
            <a:pPr>
              <a:lnSpc>
                <a:spcPct val="100000"/>
              </a:lnSpc>
            </a:pPr>
            <a:endParaRPr lang="en-US" sz="3600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Open / close tags do not match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Unclosed attribute valu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valid characters, invalid spacing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heck for well-formed XML online</a:t>
            </a:r>
            <a:r>
              <a:rPr lang="en-US" dirty="0"/>
              <a:t>: </a:t>
            </a: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xmlvalidation.com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ell-Formed XML Documents (2)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74724" y="1828800"/>
            <a:ext cx="10225088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button bug! value="OK name="b1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animation source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trailer.avi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&gt;</a:t>
            </a:r>
            <a:r>
              <a:rPr lang="bg-BG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1 &lt; 2 &lt; 3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click-butt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 / xml &gt;</a:t>
            </a:r>
          </a:p>
        </p:txBody>
      </p:sp>
      <p:pic>
        <p:nvPicPr>
          <p:cNvPr id="20482" name="Picture 2" descr="C:\Users\Peter\Pictures\Kartinki Telerik\burning_question_tm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128058">
            <a:off x="7521434" y="3750162"/>
            <a:ext cx="2938143" cy="212556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>
            <a:softEdge rad="317500"/>
          </a:effectLst>
        </p:spPr>
      </p:pic>
      <p:pic>
        <p:nvPicPr>
          <p:cNvPr id="26628" name="Picture 4" descr="http://www.theology.edu/Remata/Android/Help/wrongx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50663" y="1398857"/>
            <a:ext cx="1097816" cy="1097816"/>
          </a:xfrm>
          <a:prstGeom prst="rect">
            <a:avLst/>
          </a:prstGeom>
          <a:noFill/>
          <a:effectLst>
            <a:glow rad="139700">
              <a:schemeClr val="accent2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964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characters are invalid in XML documents, e.g. "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dirty="0" smtClean="0"/>
              <a:t>" and "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dirty="0" smtClean="0"/>
              <a:t>"</a:t>
            </a:r>
          </a:p>
          <a:p>
            <a:r>
              <a:rPr lang="en-US" dirty="0" smtClean="0"/>
              <a:t>Special characters can be escaped XML entities:</a:t>
            </a:r>
          </a:p>
          <a:p>
            <a:pPr lvl="1"/>
            <a:r>
              <a:rPr lang="en-US" dirty="0" smtClean="0"/>
              <a:t>Unicode character </a:t>
            </a:r>
            <a:r>
              <a:rPr lang="en-US" b="1" i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nnn</a:t>
            </a:r>
            <a:r>
              <a:rPr lang="en-US" dirty="0" smtClean="0"/>
              <a:t> (decimal):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#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nnn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lvl="1"/>
            <a:r>
              <a:rPr lang="en-US" dirty="0"/>
              <a:t>Unicode character </a:t>
            </a:r>
            <a:r>
              <a:rPr lang="en-US" b="1" i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hhh</a:t>
            </a:r>
            <a:r>
              <a:rPr lang="en-US" dirty="0" smtClean="0"/>
              <a:t> (hexadecimal</a:t>
            </a:r>
            <a:r>
              <a:rPr lang="en-US" dirty="0"/>
              <a:t>)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#hhhh;</a:t>
            </a:r>
          </a:p>
          <a:p>
            <a:pPr lvl="1"/>
            <a:r>
              <a:rPr lang="en-US" dirty="0" smtClean="0"/>
              <a:t>Named entities: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name;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Characters in XML Documents</a:t>
            </a:r>
            <a:endParaRPr lang="en-US" dirty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65212" y="4754940"/>
            <a:ext cx="10058400" cy="156966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escaped-tags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amp;quot;&amp;#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169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2015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amp;#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2122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&amp;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uot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amp;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mp;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amp;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pos;A&amp;#9827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&amp;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pos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amp;lt;xml&amp;gt;</a:t>
            </a:r>
            <a:endParaRPr lang="en-US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scaped-tags&gt;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6212" y="4267200"/>
            <a:ext cx="6248400" cy="693315"/>
          </a:xfrm>
          <a:prstGeom prst="roundRect">
            <a:avLst>
              <a:gd name="adj" fmla="val 5831"/>
            </a:avLst>
          </a:prstGeom>
        </p:spPr>
      </p:pic>
      <p:sp>
        <p:nvSpPr>
          <p:cNvPr id="11" name="AutoShape 5"/>
          <p:cNvSpPr>
            <a:spLocks noChangeArrowheads="1"/>
          </p:cNvSpPr>
          <p:nvPr/>
        </p:nvSpPr>
        <p:spPr bwMode="auto">
          <a:xfrm rot="10800000" flipV="1">
            <a:off x="8540276" y="5105400"/>
            <a:ext cx="2126135" cy="617556"/>
          </a:xfrm>
          <a:prstGeom prst="wedgeRoundRectCallout">
            <a:avLst>
              <a:gd name="adj1" fmla="val 71033"/>
              <a:gd name="adj2" fmla="val 26506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XML entities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6007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XML documents may hold character data (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DATA</a:t>
            </a:r>
            <a:r>
              <a:rPr lang="en-US" dirty="0" smtClean="0"/>
              <a:t>) fragments: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DATA </a:t>
            </a:r>
            <a:r>
              <a:rPr lang="en-US" smtClean="0"/>
              <a:t>– Unparsed </a:t>
            </a:r>
            <a:r>
              <a:rPr lang="en-US" dirty="0"/>
              <a:t>Character Data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74724" y="1948973"/>
            <a:ext cx="10225088" cy="452431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script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i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i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–- This is unparsed CDATA section --&gt;</a:t>
            </a:r>
            <a:endParaRPr lang="en-US" b="1" i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![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DATA[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function compare(a, b) {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if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a &lt;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0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amp;&amp;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 0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return "a &amp; b &lt; 0";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} else </a:t>
            </a: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return 'a &amp; b &gt;= 0';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}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]]&gt;</a:t>
            </a:r>
            <a:endParaRPr lang="en-US" b="1" noProof="1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script&gt;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 rot="10800000" flipV="1">
            <a:off x="8616476" y="2492996"/>
            <a:ext cx="2354736" cy="617556"/>
          </a:xfrm>
          <a:prstGeom prst="wedgeRoundRectCallout">
            <a:avLst>
              <a:gd name="adj1" fmla="val 71350"/>
              <a:gd name="adj2" fmla="val -35374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XML comment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 rot="10800000" flipV="1">
            <a:off x="6482876" y="3776098"/>
            <a:ext cx="2057400" cy="1329302"/>
          </a:xfrm>
          <a:prstGeom prst="wedgeRoundRectCallout">
            <a:avLst>
              <a:gd name="adj1" fmla="val 77054"/>
              <a:gd name="adj2" fmla="val -41091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XML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CDATA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 (unparsed) section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307459" y="3096904"/>
            <a:ext cx="4379993" cy="256691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6357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efits of XML:</a:t>
            </a:r>
            <a:endParaRPr lang="bg-BG" dirty="0" smtClean="0"/>
          </a:p>
          <a:p>
            <a:pPr lvl="1"/>
            <a:r>
              <a:rPr lang="en-US" dirty="0" smtClean="0"/>
              <a:t>XML is human readable (unlike binary formats)</a:t>
            </a:r>
          </a:p>
          <a:p>
            <a:pPr lvl="1"/>
            <a:r>
              <a:rPr lang="en-US" dirty="0" smtClean="0"/>
              <a:t>Store any kind of structured data</a:t>
            </a:r>
          </a:p>
          <a:p>
            <a:pPr lvl="1"/>
            <a:r>
              <a:rPr lang="en-US" dirty="0" smtClean="0"/>
              <a:t>Data comes with self-describing meta-data</a:t>
            </a:r>
            <a:endParaRPr lang="bg-BG" dirty="0" smtClean="0"/>
          </a:p>
          <a:p>
            <a:pPr lvl="1"/>
            <a:r>
              <a:rPr lang="en-US" dirty="0" smtClean="0"/>
              <a:t>Full Unicode support</a:t>
            </a:r>
            <a:endParaRPr lang="en-US" dirty="0"/>
          </a:p>
          <a:p>
            <a:pPr lvl="1"/>
            <a:r>
              <a:rPr lang="en-US" dirty="0" smtClean="0"/>
              <a:t>Exchange data </a:t>
            </a:r>
            <a:r>
              <a:rPr lang="en-US" dirty="0"/>
              <a:t>between different </a:t>
            </a:r>
            <a:r>
              <a:rPr lang="en-US" dirty="0" smtClean="0"/>
              <a:t>systems</a:t>
            </a:r>
          </a:p>
          <a:p>
            <a:pPr lvl="1"/>
            <a:r>
              <a:rPr lang="en-US" dirty="0"/>
              <a:t>Custom XML-based languages can be designed for certain </a:t>
            </a:r>
            <a:r>
              <a:rPr lang="en-US" dirty="0" smtClean="0"/>
              <a:t>apps</a:t>
            </a:r>
          </a:p>
          <a:p>
            <a:pPr lvl="1"/>
            <a:r>
              <a:rPr lang="en-US" dirty="0" smtClean="0"/>
              <a:t>Parsers available for virtually all languages and platforms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: Benefits</a:t>
            </a:r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299997">
            <a:off x="9378487" y="2667913"/>
            <a:ext cx="1606884" cy="1990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woPt" dir="t"/>
          </a:scene3d>
        </p:spPr>
      </p:pic>
    </p:spTree>
    <p:extLst>
      <p:ext uri="{BB962C8B-B14F-4D97-AF65-F5344CB8AC3E}">
        <p14:creationId xmlns:p14="http://schemas.microsoft.com/office/powerpoint/2010/main" val="3528050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advantages of XML:</a:t>
            </a:r>
          </a:p>
          <a:p>
            <a:pPr lvl="1"/>
            <a:r>
              <a:rPr lang="en-US" dirty="0" smtClean="0"/>
              <a:t>XML data is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bigger</a:t>
            </a:r>
            <a:r>
              <a:rPr lang="en-US" dirty="0" smtClean="0"/>
              <a:t> (takes more space) than in binary formats</a:t>
            </a:r>
          </a:p>
          <a:p>
            <a:pPr lvl="2"/>
            <a:r>
              <a:rPr lang="en-US" dirty="0" smtClean="0"/>
              <a:t>More memory consumption, more network traffic, more hard-disk space, more resources</a:t>
            </a:r>
          </a:p>
          <a:p>
            <a:pPr lvl="1"/>
            <a:r>
              <a:rPr lang="en-US" dirty="0" smtClean="0"/>
              <a:t>Decreased performance</a:t>
            </a:r>
          </a:p>
          <a:p>
            <a:pPr lvl="2"/>
            <a:r>
              <a:rPr lang="en-US" dirty="0" smtClean="0"/>
              <a:t>CPU consumption: need of parsing / constructing the XML tags</a:t>
            </a:r>
          </a:p>
          <a:p>
            <a:r>
              <a:rPr lang="en-US" dirty="0"/>
              <a:t>XML is not </a:t>
            </a:r>
            <a:r>
              <a:rPr lang="en-US" dirty="0" smtClean="0"/>
              <a:t>suitable for all kinds of data</a:t>
            </a:r>
          </a:p>
          <a:p>
            <a:pPr lvl="1"/>
            <a:r>
              <a:rPr lang="en-US" dirty="0" smtClean="0"/>
              <a:t>E.g. graphics, images and video clips</a:t>
            </a:r>
            <a:endParaRPr lang="en-US" dirty="0"/>
          </a:p>
          <a:p>
            <a:pPr lvl="2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XML? 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8298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4867197"/>
            <a:ext cx="8938472" cy="820600"/>
          </a:xfrm>
        </p:spPr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6212" y="5702941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109549" y="1219200"/>
            <a:ext cx="7642463" cy="3300719"/>
            <a:chOff x="1783201" y="1305003"/>
            <a:chExt cx="7642463" cy="3300719"/>
          </a:xfrm>
        </p:grpSpPr>
        <p:pic>
          <p:nvPicPr>
            <p:cNvPr id="53255" name="Picture 7" descr="C:\Trash\xml-sample-doc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rot="20903788">
              <a:off x="3078648" y="1367222"/>
              <a:ext cx="6347016" cy="3238500"/>
            </a:xfrm>
            <a:prstGeom prst="rect">
              <a:avLst/>
            </a:prstGeom>
            <a:noFill/>
            <a:ln>
              <a:noFill/>
            </a:ln>
            <a:effectLst>
              <a:outerShdw blurRad="127000" dist="38100" dir="2700000" algn="ctr">
                <a:srgbClr val="000000">
                  <a:alpha val="45000"/>
                </a:srgbClr>
              </a:outerShdw>
            </a:effectLst>
            <a:scene3d>
              <a:camera prst="perspectiveFront" fov="2700000">
                <a:rot lat="20376000" lon="1938000" rev="20112001"/>
              </a:camera>
              <a:lightRig rig="soft" dir="t">
                <a:rot lat="0" lon="0" rev="0"/>
              </a:lightRig>
            </a:scene3d>
            <a:sp3d prstMaterial="translucentPowder">
              <a:bevelT w="203200" h="50800" prst="softRound"/>
            </a:sp3d>
          </p:spPr>
        </p:pic>
        <p:pic>
          <p:nvPicPr>
            <p:cNvPr id="5325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21299997">
              <a:off x="1783201" y="1305003"/>
              <a:ext cx="2081498" cy="257809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scene3d>
              <a:camera prst="orthographicFront"/>
              <a:lightRig rig="twoPt" dir="t"/>
            </a:scene3d>
          </p:spPr>
        </p:pic>
      </p:grpSp>
    </p:spTree>
    <p:extLst>
      <p:ext uri="{BB962C8B-B14F-4D97-AF65-F5344CB8AC3E}">
        <p14:creationId xmlns:p14="http://schemas.microsoft.com/office/powerpoint/2010/main" val="3354292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98812" y="1465400"/>
            <a:ext cx="5791200" cy="820600"/>
          </a:xfrm>
        </p:spPr>
        <p:txBody>
          <a:bodyPr/>
          <a:lstStyle/>
          <a:p>
            <a:r>
              <a:rPr lang="en-US" dirty="0" smtClean="0"/>
              <a:t>XML Namespaces</a:t>
            </a:r>
            <a:endParaRPr lang="en-US" dirty="0"/>
          </a:p>
        </p:txBody>
      </p:sp>
      <p:pic>
        <p:nvPicPr>
          <p:cNvPr id="21506" name="Picture 2" descr="C:\Users\Peter\Pictures\Kartinki Telerik\cosmic_butterfly_tmb.jpg"/>
          <p:cNvPicPr>
            <a:picLocks noChangeAspect="1" noChangeArrowheads="1"/>
          </p:cNvPicPr>
          <p:nvPr/>
        </p:nvPicPr>
        <p:blipFill>
          <a:blip r:embed="rId2" cstate="print">
            <a:grayscl/>
            <a:extLst/>
          </a:blip>
          <a:srcRect/>
          <a:stretch>
            <a:fillRect/>
          </a:stretch>
        </p:blipFill>
        <p:spPr bwMode="auto">
          <a:xfrm flipH="1">
            <a:off x="1751012" y="2601230"/>
            <a:ext cx="8511208" cy="3951970"/>
          </a:xfrm>
          <a:prstGeom prst="rect">
            <a:avLst/>
          </a:prstGeom>
          <a:noFill/>
          <a:effectLst>
            <a:softEdge rad="317500"/>
          </a:effectLst>
        </p:spPr>
      </p:pic>
      <p:pic>
        <p:nvPicPr>
          <p:cNvPr id="28674" name="Picture 2" descr="http://2.bp.blogspot.com/_dhLIbWCVMIE/SvhTqimhdjI/AAAAAAAABBY/r3AI1QmLnCc/s200/doc_xml_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349464">
            <a:off x="3991535" y="2890384"/>
            <a:ext cx="3048000" cy="3048000"/>
          </a:xfrm>
          <a:prstGeom prst="rect">
            <a:avLst/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www.fileguru.com/images/b/space_icons_desktop_icons_and_cursors-25018.jpe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194494">
            <a:off x="7936094" y="3280401"/>
            <a:ext cx="1816418" cy="1403596"/>
          </a:xfrm>
          <a:prstGeom prst="roundRect">
            <a:avLst>
              <a:gd name="adj" fmla="val 3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4170544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XML namespaces </a:t>
            </a:r>
            <a:r>
              <a:rPr lang="en-US" dirty="0" smtClean="0"/>
              <a:t>are defined like this: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Namespaces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36612" y="2019940"/>
            <a:ext cx="10515600" cy="435356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mple:towns</a:t>
            </a:r>
            <a:r>
              <a:rPr lang="bg-BG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3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sample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http://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ww.sample.org/towns/1.0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tow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name&gt;Sofia&lt;/sample:nam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sample:population&gt;1200000&lt;/sample:populatio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sample:tow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tow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&lt;sample:name&gt;Plovdiv&lt;/sample:nam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&lt;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mple:population&gt;700000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sample:populatio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sample:tow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sample:towns&gt;</a:t>
            </a:r>
          </a:p>
        </p:txBody>
      </p:sp>
    </p:spTree>
    <p:extLst>
      <p:ext uri="{BB962C8B-B14F-4D97-AF65-F5344CB8AC3E}">
        <p14:creationId xmlns:p14="http://schemas.microsoft.com/office/powerpoint/2010/main" val="1559941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XML namespaces allow multiple tags with the same name</a:t>
            </a:r>
            <a:r>
              <a:rPr lang="bg-BG" sz="3200" dirty="0" smtClean="0"/>
              <a:t>:</a:t>
            </a:r>
            <a:endParaRPr lang="bg-BG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XML Namespaces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15974" y="2030104"/>
            <a:ext cx="10536238" cy="430092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towns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country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</a:t>
            </a:r>
            <a:r>
              <a:rPr lang="en-US" sz="25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rn:sample-org:country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town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http://</a:t>
            </a:r>
            <a:r>
              <a:rPr lang="en-US" sz="25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ww.sample.org/towns/1.0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own:tow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own:name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Plovdiv&lt;/town:nam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5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own:population&gt;700000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town:populatio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5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untry:name</a:t>
            </a: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Bulgaria&lt;/country:nam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5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towns&gt;</a:t>
            </a:r>
          </a:p>
        </p:txBody>
      </p:sp>
    </p:spTree>
    <p:extLst>
      <p:ext uri="{BB962C8B-B14F-4D97-AF65-F5344CB8AC3E}">
        <p14:creationId xmlns:p14="http://schemas.microsoft.com/office/powerpoint/2010/main" val="2626980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– Example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68339" y="1219200"/>
            <a:ext cx="10844210" cy="512448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towns xmlns:town="http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://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ww.sample.org/towns/1.0"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country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urn:sample-org:country</a:t>
            </a:r>
            <a:r>
              <a:rPr lang="en-US" sz="23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name&gt;Sofia&lt;/town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own:population&gt;1200000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town:populati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country:name&gt;Bulgaria&lt;/country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name&gt;Plovdiv&lt;/town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own:population&gt;700000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town:populati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3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untry:name</a:t>
            </a:r>
            <a:r>
              <a:rPr lang="en-US" sz="23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ulgaria</a:t>
            </a:r>
            <a:r>
              <a:rPr lang="en-US" sz="23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untry:name</a:t>
            </a:r>
            <a:r>
              <a:rPr lang="en-US" sz="23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towns&gt;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V="1">
            <a:off x="8456612" y="2200871"/>
            <a:ext cx="3200400" cy="1761529"/>
          </a:xfrm>
          <a:prstGeom prst="wedgeRoundRectCallout">
            <a:avLst>
              <a:gd name="adj1" fmla="val 81322"/>
              <a:gd name="adj2" fmla="val -48014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Namespace with prefix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 "</a:t>
            </a:r>
            <a:r>
              <a:rPr lang="bg-BG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country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 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and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 URI </a:t>
            </a:r>
            <a:r>
              <a:rPr lang="bg-BG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urn:sample-org:country</a:t>
            </a:r>
            <a:r>
              <a:rPr lang="bg-BG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10800000" flipV="1">
            <a:off x="3656012" y="5609492"/>
            <a:ext cx="8001000" cy="943707"/>
          </a:xfrm>
          <a:prstGeom prst="wedgeRoundRectCallout">
            <a:avLst>
              <a:gd name="adj1" fmla="val 54608"/>
              <a:gd name="adj2" fmla="val -49596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Tag named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 "</a:t>
            </a:r>
            <a:r>
              <a:rPr lang="bg-BG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name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 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from namespace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 "</a:t>
            </a:r>
            <a:r>
              <a:rPr lang="bg-BG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country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 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the 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qualified tag 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name is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 </a:t>
            </a:r>
            <a:r>
              <a:rPr lang="bg-BG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{urn:sample-org:country}name</a:t>
            </a:r>
            <a:r>
              <a:rPr lang="bg-BG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55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What is XML?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and HTML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Namespace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Schemas and Validation</a:t>
            </a:r>
          </a:p>
          <a:p>
            <a:pPr marL="798513" lvl="1" indent="-450850">
              <a:lnSpc>
                <a:spcPct val="100000"/>
              </a:lnSpc>
            </a:pPr>
            <a:r>
              <a:rPr lang="en-US" dirty="0" smtClean="0"/>
              <a:t>DTD and XSD Schema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Parsers: DOM, SAX, </a:t>
            </a:r>
            <a:r>
              <a:rPr lang="en-US" noProof="1" smtClean="0"/>
              <a:t>StAX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Path Language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SL Transformation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pic>
        <p:nvPicPr>
          <p:cNvPr id="7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39214" y="1094423"/>
            <a:ext cx="2293044" cy="2293044"/>
          </a:xfrm>
          <a:prstGeom prst="rect">
            <a:avLst/>
          </a:prstGeom>
          <a:noFill/>
        </p:spPr>
      </p:pic>
      <p:pic>
        <p:nvPicPr>
          <p:cNvPr id="8" name="Picture 2" descr="http://www.graphicsfuel.com/wp-content/uploads/2012/07/books-icon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1610" y="3891600"/>
            <a:ext cx="2280602" cy="228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1056701">
            <a:off x="9357169" y="1792658"/>
            <a:ext cx="1709484" cy="858992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07091" y="4303903"/>
            <a:ext cx="1957290" cy="1610544"/>
          </a:xfrm>
          <a:prstGeom prst="roundRect">
            <a:avLst>
              <a:gd name="adj" fmla="val 5362"/>
            </a:avLst>
          </a:prstGeom>
          <a:noFill/>
          <a:ln>
            <a:noFill/>
          </a:ln>
          <a:effectLst/>
          <a:scene3d>
            <a:camera prst="perspectiveHeroicExtremeRigh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8257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ault Namespaces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52476" y="1143000"/>
            <a:ext cx="10599736" cy="524759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order </a:t>
            </a: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="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http://www.supermarket.com/orders/1.1</a:t>
            </a: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Beer "Zagorka"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mount&gt;8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mount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measure&gt;bottle&lt;/measur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5.60&lt;/price&gt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Meat balls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mount&gt;12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mount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easure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piece&lt;/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easure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5.40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order&gt;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 rot="10800000" flipV="1">
            <a:off x="6246812" y="2057400"/>
            <a:ext cx="4710001" cy="1142999"/>
          </a:xfrm>
          <a:prstGeom prst="wedgeRoundRectCallout">
            <a:avLst>
              <a:gd name="adj1" fmla="val 60719"/>
              <a:gd name="adj2" fmla="val -59473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Default namespace – applied for the entire XML document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 rot="10800000" flipV="1">
            <a:off x="5637212" y="3411372"/>
            <a:ext cx="5334000" cy="1406856"/>
          </a:xfrm>
          <a:prstGeom prst="wedgeRoundRectCallout">
            <a:avLst>
              <a:gd name="adj1" fmla="val 64996"/>
              <a:gd name="adj2" fmla="val 57108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The full (qualified) tag name </a:t>
            </a:r>
            <a:r>
              <a:rPr lang="en-US" sz="26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is </a:t>
            </a:r>
            <a:r>
              <a:rPr lang="en-US" sz="26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</a:t>
            </a:r>
            <a:r>
              <a:rPr lang="en-US" sz="26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{http</a:t>
            </a:r>
            <a:r>
              <a:rPr lang="en-US" sz="26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://</a:t>
            </a:r>
            <a:r>
              <a:rPr lang="en-US" sz="26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www.supermarket.com/orders/1.1}measure</a:t>
            </a:r>
            <a:r>
              <a:rPr lang="en-US" sz="26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861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1" name="Picture 5" descr="C:\Trash\XML-schem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29261">
            <a:off x="3142722" y="1435907"/>
            <a:ext cx="5534922" cy="4938346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4500000">
              <a:rot lat="18364065" lon="21430747" rev="487941"/>
            </a:camera>
            <a:lightRig rig="balanced" dir="t"/>
          </a:scene3d>
          <a:sp3d extrusionH="38100" prstMaterial="clear">
            <a:bevelT w="190500" h="12700" prst="softRound"/>
            <a:bevelB w="44450" h="1143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60712" y="793703"/>
            <a:ext cx="5867400" cy="1568497"/>
          </a:xfrm>
        </p:spPr>
        <p:txBody>
          <a:bodyPr/>
          <a:lstStyle/>
          <a:p>
            <a:r>
              <a:rPr lang="en-US" dirty="0" smtClean="0"/>
              <a:t>XML Schemas</a:t>
            </a:r>
            <a:br>
              <a:rPr lang="en-US" dirty="0" smtClean="0"/>
            </a:br>
            <a:r>
              <a:rPr lang="en-US" dirty="0" smtClean="0"/>
              <a:t>and Validation</a:t>
            </a:r>
            <a:endParaRPr lang="en-US" dirty="0"/>
          </a:p>
        </p:txBody>
      </p:sp>
      <p:pic>
        <p:nvPicPr>
          <p:cNvPr id="29700" name="Picture 4" descr="http://www.validicons.com/OSI_pngs/osi_xml_wt_5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75612" y="4165748"/>
            <a:ext cx="1905000" cy="9525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i.cmpnet.com/automotivedesign-europe/2009/07/Eberspaecher/A1.gif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70604" y="2733674"/>
            <a:ext cx="2371208" cy="2066926"/>
          </a:xfrm>
          <a:prstGeom prst="roundRect">
            <a:avLst>
              <a:gd name="adj" fmla="val 298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RightFacing"/>
            <a:lightRig rig="threePt" dir="t"/>
          </a:scene3d>
        </p:spPr>
      </p:pic>
      <p:pic>
        <p:nvPicPr>
          <p:cNvPr id="7" name="Picture 4" descr="http://arload.files.wordpress.com/2010/03/external-validation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46639">
            <a:off x="7785892" y="2466359"/>
            <a:ext cx="1483701" cy="1093251"/>
          </a:xfrm>
          <a:prstGeom prst="roundRect">
            <a:avLst>
              <a:gd name="adj" fmla="val 6700"/>
            </a:avLst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412" y="4367380"/>
            <a:ext cx="2286000" cy="1881021"/>
          </a:xfrm>
          <a:prstGeom prst="roundRect">
            <a:avLst>
              <a:gd name="adj" fmla="val 5362"/>
            </a:avLst>
          </a:prstGeom>
          <a:noFill/>
          <a:ln>
            <a:noFill/>
          </a:ln>
          <a:effectLst/>
          <a:scene3d>
            <a:camera prst="perspectiveHeroicExtremeRigh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1766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XML document structure is defined by schemas</a:t>
            </a:r>
          </a:p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XML schemas </a:t>
            </a:r>
            <a:r>
              <a:rPr lang="en-US" dirty="0" smtClean="0"/>
              <a:t>describes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Possible tags, attributes and their valid values (data types)</a:t>
            </a:r>
          </a:p>
          <a:p>
            <a:pPr lvl="1"/>
            <a:r>
              <a:rPr lang="en-US" dirty="0"/>
              <a:t>Default values and number of appearances </a:t>
            </a:r>
            <a:endParaRPr lang="bg-BG" dirty="0"/>
          </a:p>
          <a:p>
            <a:pPr lvl="1"/>
            <a:r>
              <a:rPr lang="en-US" dirty="0" smtClean="0"/>
              <a:t>Tags order</a:t>
            </a:r>
          </a:p>
          <a:p>
            <a:r>
              <a:rPr lang="en-US" dirty="0" smtClean="0"/>
              <a:t>There are few XML Schema standards:</a:t>
            </a:r>
          </a:p>
          <a:p>
            <a:pPr lvl="1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DTD </a:t>
            </a:r>
            <a:r>
              <a:rPr lang="en-US" dirty="0" smtClean="0"/>
              <a:t>– Document Type Definition</a:t>
            </a:r>
          </a:p>
          <a:p>
            <a:pPr lvl="1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XSD </a:t>
            </a:r>
            <a:r>
              <a:rPr lang="en-US" dirty="0" smtClean="0"/>
              <a:t>– XML Schema Definition Language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Schemas and Validation</a:t>
            </a:r>
            <a:endParaRPr lang="en-US" dirty="0"/>
          </a:p>
        </p:txBody>
      </p:sp>
      <p:pic>
        <p:nvPicPr>
          <p:cNvPr id="3074" name="Picture 2" descr="http://findicons.com/files/icons/1915/xml_docs/128/dt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1812" y="4800600"/>
            <a:ext cx="1446617" cy="1446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findicons.com/files/icons/1915/xml_docs/128/xs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0612" y="4800600"/>
            <a:ext cx="1446617" cy="1446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1792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DTD</a:t>
            </a:r>
            <a:r>
              <a:rPr lang="en-US" dirty="0"/>
              <a:t> </a:t>
            </a:r>
            <a:r>
              <a:rPr lang="bg-BG" dirty="0"/>
              <a:t>(</a:t>
            </a:r>
            <a:r>
              <a:rPr lang="en-US" dirty="0"/>
              <a:t>Document Type Definition</a:t>
            </a:r>
            <a:r>
              <a:rPr lang="bg-BG" dirty="0"/>
              <a:t>) </a:t>
            </a:r>
            <a:r>
              <a:rPr lang="en-US" dirty="0"/>
              <a:t>is</a:t>
            </a:r>
            <a:r>
              <a:rPr lang="bg-BG" dirty="0"/>
              <a:t>:</a:t>
            </a:r>
            <a:endParaRPr lang="en-US" dirty="0"/>
          </a:p>
          <a:p>
            <a:pPr lvl="1">
              <a:lnSpc>
                <a:spcPct val="100000"/>
              </a:lnSpc>
            </a:pPr>
            <a:r>
              <a:rPr lang="en-US" dirty="0"/>
              <a:t>Formal language for describing XML document structure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Contains a set of rules for the tags and their </a:t>
            </a:r>
            <a:r>
              <a:rPr lang="en-US" dirty="0" smtClean="0"/>
              <a:t>attributes</a:t>
            </a:r>
            <a:endParaRPr lang="bg-BG" dirty="0"/>
          </a:p>
          <a:p>
            <a:pPr lvl="1">
              <a:lnSpc>
                <a:spcPct val="100000"/>
              </a:lnSpc>
            </a:pPr>
            <a:r>
              <a:rPr lang="en-US" dirty="0"/>
              <a:t>Text-based language, but not XML based</a:t>
            </a:r>
            <a:endParaRPr lang="bg-BG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Less powerful and more simple than XSD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TD Definitio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04876" y="4538008"/>
            <a:ext cx="10294936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library (book+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ATTLIST library name CDATA #REQUIRED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book (title, author, isbn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title (#PCDATA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author (#PCDATA)&gt;</a:t>
            </a:r>
          </a:p>
        </p:txBody>
      </p:sp>
      <p:pic>
        <p:nvPicPr>
          <p:cNvPr id="6" name="Picture 2" descr="http://findicons.com/files/icons/1915/xml_docs/128/dt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4394" y="4043611"/>
            <a:ext cx="1772018" cy="1772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947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XML Schema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(XSD, XML Schema Definition Language) 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owerful XML-based language for describing the structure of XML document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Specifies a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et of rules </a:t>
            </a:r>
            <a:r>
              <a:rPr lang="en-US" dirty="0" smtClean="0"/>
              <a:t>for the tags and attributes in a documen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pecifies a few standard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data type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Numbers (float, double, decimal), dates (ISO 8601), durations, strings, binary data (hex-encoded / base64-encoded), etc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pecifies validation rules, e.g. by regular expression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XML Schema has more descriptive power than DTD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Schema (XSD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866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</a:t>
            </a:r>
            <a:r>
              <a:rPr lang="en-US" dirty="0"/>
              <a:t>Schema (XSD) </a:t>
            </a:r>
            <a:r>
              <a:rPr lang="en-US" dirty="0" smtClean="0"/>
              <a:t>– Example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22412" y="1379464"/>
            <a:ext cx="10944000" cy="494513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b="1" spc="-60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schema</a:t>
            </a: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xmlns:xs="http://www.w3.org/2001/XMLSchema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</a:t>
            </a:r>
            <a:r>
              <a:rPr lang="en-US" b="1" spc="-60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rgetNamespace="https://sample.org/library"</a:t>
            </a: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xs:element name="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:complexTyp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xs:sequenc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xs:element ref="book" maxOccurs="unbounded" /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/xs:sequenc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xs:attribute name="name" type="xs:string" use="optional" /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/xs:complexTyp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&lt;/xs:element&gt;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6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…  </a:t>
            </a:r>
            <a:endParaRPr lang="en-US" b="1" spc="-6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1067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ML Schema (XSD) – </a:t>
            </a:r>
            <a:r>
              <a:rPr lang="en-US" dirty="0" smtClean="0"/>
              <a:t>Example (2)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7812" y="1219200"/>
            <a:ext cx="10918600" cy="511595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element name="book"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complexType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sequence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title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/&gt;</a:t>
            </a:r>
            <a:endParaRPr lang="en-US" b="1" spc="-5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author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/&gt;</a:t>
            </a:r>
            <a:endParaRPr lang="en-US" b="1" spc="-5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isbn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/&gt;</a:t>
            </a:r>
            <a:endParaRPr lang="en-US" b="1" spc="-5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sequence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complexType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element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element name="title" type="xs:string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/&gt;</a:t>
            </a:r>
            <a:endParaRPr lang="en-US" b="1" spc="-5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element name="author" type="xs:string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/&gt;</a:t>
            </a:r>
            <a:endParaRPr lang="en-US" b="1" spc="-5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element name="isbn" type="xs:string</a:t>
            </a:r>
            <a:r>
              <a:rPr lang="en-US" b="1" spc="-5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/&gt;</a:t>
            </a:r>
            <a:endParaRPr lang="en-US" b="1" spc="-5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</a:t>
            </a:r>
            <a:r>
              <a:rPr lang="en-US" b="1" spc="-50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:schema</a:t>
            </a:r>
            <a:r>
              <a:rPr lang="en-US" b="1" spc="-5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3368831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ing DTD from XML (Private)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60412" y="1269204"/>
            <a:ext cx="10668000" cy="201754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"?&gt;</a:t>
            </a:r>
            <a:b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!DOCTYPE </a:t>
            </a:r>
            <a:r>
              <a:rPr lang="en-US" sz="23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root-element</a:t>
            </a: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YSTEM </a:t>
            </a: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[URI]"&gt;</a:t>
            </a: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oot-element</a:t>
            </a: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…</a:t>
            </a:r>
            <a:endParaRPr lang="en-US" sz="23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oot-element</a:t>
            </a: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sz="23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30646" y="3604585"/>
            <a:ext cx="10701338" cy="279621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"?&gt;</a:t>
            </a:r>
            <a:b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!DOCTYPE </a:t>
            </a:r>
            <a:r>
              <a:rPr lang="en-US" sz="23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ibrary</a:t>
            </a: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YSTEM </a:t>
            </a: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  <a:r>
              <a:rPr lang="en-US" sz="23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ttp://127.0.0.1:8080/library/lib.xsd</a:t>
            </a: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&gt;</a:t>
            </a: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3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b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 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…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23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23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sz="23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 rot="10800000" flipV="1">
            <a:off x="5561012" y="2260066"/>
            <a:ext cx="3810000" cy="1092734"/>
          </a:xfrm>
          <a:prstGeom prst="wedgeRoundRectCallout">
            <a:avLst>
              <a:gd name="adj1" fmla="val 61979"/>
              <a:gd name="adj2" fmla="val -58006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The keyword "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SYSTEM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 means private (local) DTD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 rot="10800000" flipV="1">
            <a:off x="3198812" y="4572000"/>
            <a:ext cx="2362200" cy="594535"/>
          </a:xfrm>
          <a:prstGeom prst="wedgeRoundRectCallout">
            <a:avLst>
              <a:gd name="adj1" fmla="val 64868"/>
              <a:gd name="adj2" fmla="val -62597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Root element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 rot="10800000" flipV="1">
            <a:off x="6765812" y="4572001"/>
            <a:ext cx="3291000" cy="594535"/>
          </a:xfrm>
          <a:prstGeom prst="wedgeRoundRectCallout">
            <a:avLst>
              <a:gd name="adj1" fmla="val 61979"/>
              <a:gd name="adj2" fmla="val -58006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DTD location (local)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64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ing DTD from XML (Public)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60412" y="1219200"/>
            <a:ext cx="10668000" cy="230620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"?&gt;</a:t>
            </a:r>
            <a:b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!DOCTYPE </a:t>
            </a:r>
            <a:r>
              <a:rPr lang="en-US" sz="22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root-element</a:t>
            </a: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PUBLIC </a:t>
            </a:r>
            <a:endParaRPr lang="en-US" sz="2200" b="1" dirty="0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"[Formal </a:t>
            </a: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ublic Identifier (FPI</a:t>
            </a: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)]" </a:t>
            </a: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[URI]"&gt;</a:t>
            </a:r>
            <a:b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oot-element</a:t>
            </a: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/>
            </a:r>
            <a:b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…</a:t>
            </a: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oot-element</a:t>
            </a: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30646" y="3699474"/>
            <a:ext cx="10701338" cy="267861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" encoding="utf-8" ?&gt;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!DOCTYPE </a:t>
            </a:r>
            <a:r>
              <a:rPr lang="en-US" sz="22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ibernate-mapping</a:t>
            </a: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PUBLIC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-//</a:t>
            </a: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ibernate/Hibernate Mapping DTD 3.0//EN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</a:t>
            </a:r>
            <a:r>
              <a:rPr lang="en-US" sz="22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ttp://www.hibernate.org/dtd/hibernate-mapping-3.0.dtd</a:t>
            </a: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&gt;</a:t>
            </a:r>
            <a:endParaRPr lang="en-US" sz="2200" b="1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2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ibernate-mapping</a:t>
            </a: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200" b="1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…</a:t>
            </a:r>
            <a:endParaRPr lang="en-US" sz="2200" b="1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22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ibernate-mapping</a:t>
            </a:r>
            <a:r>
              <a:rPr lang="en-US" sz="2200" b="1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 rot="10800000" flipV="1">
            <a:off x="5942012" y="914401"/>
            <a:ext cx="4114800" cy="962591"/>
          </a:xfrm>
          <a:prstGeom prst="wedgeRoundRectCallout">
            <a:avLst>
              <a:gd name="adj1" fmla="val 61979"/>
              <a:gd name="adj2" fmla="val 40492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The keyword "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" means public DTD in Internet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 rot="10800000" flipV="1">
            <a:off x="6399212" y="5349064"/>
            <a:ext cx="4038600" cy="594535"/>
          </a:xfrm>
          <a:prstGeom prst="wedgeRoundRectCallout">
            <a:avLst>
              <a:gd name="adj1" fmla="val 58600"/>
              <a:gd name="adj2" fmla="val -58006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DTD location (Internet URL)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726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TD May be Embedded in the DOCTYPE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85812" y="1295400"/>
            <a:ext cx="10642600" cy="505273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DOCTYPE note [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!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LEMENT note (to,from,heading,body)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!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LEMENT to (#PCDATA)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!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LEMENT from (#PCDATA)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!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LEMENT heading (#PCDATA)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!</a:t>
            </a: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LEMENT body (#PCDATA)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]&gt;</a:t>
            </a:r>
            <a:endParaRPr lang="en-US" sz="2200" b="1" noProof="1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note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o&gt;Tove&lt;/to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rom&gt;Jani&lt;/from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heading&gt;Reminder&lt;/heading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dy&gt;Don't forget me this weekend&lt;/body&gt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note&gt;</a:t>
            </a:r>
          </a:p>
        </p:txBody>
      </p:sp>
      <p:pic>
        <p:nvPicPr>
          <p:cNvPr id="6146" name="Picture 2" descr="http://www.kimfenolio.com/wp-content/uploads/2010/11/doctyp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6012" y="1676400"/>
            <a:ext cx="3571872" cy="1828800"/>
          </a:xfrm>
          <a:prstGeom prst="rect">
            <a:avLst/>
          </a:prstGeom>
          <a:noFill/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899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341812" y="1313000"/>
            <a:ext cx="4267200" cy="820600"/>
          </a:xfrm>
        </p:spPr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  <p:pic>
        <p:nvPicPr>
          <p:cNvPr id="53255" name="Picture 7" descr="C:\Trash\xml-sample-doc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903788">
            <a:off x="3078648" y="2709479"/>
            <a:ext cx="6347016" cy="3238500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299997">
            <a:off x="2709446" y="2362200"/>
            <a:ext cx="1732457" cy="21457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woPt" dir="t"/>
          </a:scene3d>
        </p:spPr>
      </p:pic>
    </p:spTree>
    <p:extLst>
      <p:ext uri="{BB962C8B-B14F-4D97-AF65-F5344CB8AC3E}">
        <p14:creationId xmlns:p14="http://schemas.microsoft.com/office/powerpoint/2010/main" val="823987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ing XSD from XML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60412" y="1219200"/>
            <a:ext cx="10668000" cy="250754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"?&gt;</a:t>
            </a:r>
            <a:b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</a:b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oot-element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ns="[namespace]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xmlns:xsi="http://www.w3.org/2001/XMLSchema-instance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si:schemaLocation="[namespace URI] </a:t>
            </a:r>
            <a:r>
              <a:rPr lang="en-US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[namespace URI] </a:t>
            </a:r>
            <a:r>
              <a:rPr lang="en-US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…"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…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oot-element</a:t>
            </a:r>
            <a:r>
              <a:rPr lang="en-US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60412" y="3962400"/>
            <a:ext cx="10668000" cy="205941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5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35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:person </a:t>
            </a:r>
            <a:r>
              <a:rPr lang="en-US" sz="235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ns:xsi="http://www.w3.org/2001/XMLSchema-instance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5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xmlns:p="urn:sample:people" </a:t>
            </a:r>
            <a:r>
              <a:rPr lang="en-US" sz="235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si:schemaLocation</a:t>
            </a:r>
            <a:r>
              <a:rPr lang="en-US" sz="235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5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35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"urn:sample:people http</a:t>
            </a:r>
            <a:r>
              <a:rPr lang="en-US" sz="235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://</a:t>
            </a:r>
            <a:r>
              <a:rPr lang="en-US" sz="235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ample.org/people.xsd"&gt;</a:t>
            </a:r>
            <a:endParaRPr lang="en-US" sz="235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5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35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&lt;p:name&gt;John&lt;/p:name</a:t>
            </a:r>
            <a:r>
              <a:rPr lang="en-US" sz="235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5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p:person</a:t>
            </a:r>
            <a:r>
              <a:rPr lang="en-US" sz="235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gt;</a:t>
            </a:r>
            <a:endParaRPr lang="en-US" sz="235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4212" y="6172200"/>
            <a:ext cx="109439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Validate XML by XSD online: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freeformatter.com/xml-validator-xsd.html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08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ing XSD from XML – Example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98612" y="1219200"/>
            <a:ext cx="10806000" cy="504945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p:Person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xmlns:p="http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://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ample.org/People" xmlns:v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http://sample.org/Vehicles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ns:xsi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http://www.w3.org/2001/XMLSchema-instance"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100" b="1" spc="-20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si:schemaLocation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ttp://sample.org/People http://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ample.org/people.xsd </a:t>
            </a:r>
            <a:endParaRPr lang="en-US" sz="2100" b="1" spc="-2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http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://sample.org/schemas/Vehicles http://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ample.org/vehicles.xsd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name&gt;John&lt;/nam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ge&gt;28&lt;/ag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:Vehic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color&gt;Red&lt;/col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wheels&gt;4&lt;/wheels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eats&gt;2&lt;/seats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100" b="1" spc="-2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v:Vehic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spc="-2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p:Person&gt;</a:t>
            </a:r>
            <a:endParaRPr lang="en-US" sz="2100" b="1" spc="-2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0280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sual Studio </a:t>
            </a:r>
            <a:r>
              <a:rPr lang="en-US" dirty="0"/>
              <a:t>has powerful XSD Schema Editor</a:t>
            </a:r>
            <a:endParaRPr lang="bg-BG" dirty="0"/>
          </a:p>
          <a:p>
            <a:pPr lvl="1"/>
            <a:r>
              <a:rPr lang="en-US" dirty="0" smtClean="0"/>
              <a:t>Can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generate XSD Schema </a:t>
            </a:r>
            <a:r>
              <a:rPr lang="en-US" dirty="0" smtClean="0"/>
              <a:t>by existing XML document</a:t>
            </a:r>
            <a:endParaRPr lang="bg-BG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 Studio Schema Editor </a:t>
            </a:r>
            <a:endParaRPr lang="en-US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5292" y="2738546"/>
            <a:ext cx="6189720" cy="133989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94612" y="2738546"/>
            <a:ext cx="3581400" cy="3623206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71728" y="4356022"/>
            <a:ext cx="3636848" cy="2005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4280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6812" y="4267200"/>
            <a:ext cx="7215928" cy="1492336"/>
          </a:xfrm>
        </p:spPr>
        <p:txBody>
          <a:bodyPr/>
          <a:lstStyle/>
          <a:p>
            <a:pPr algn="ctr">
              <a:lnSpc>
                <a:spcPts val="5400"/>
              </a:lnSpc>
            </a:pPr>
            <a:r>
              <a:rPr lang="en-US" dirty="0" smtClean="0"/>
              <a:t>Working with the XSD Editor in Visual Studi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1575540" y="5754968"/>
            <a:ext cx="8938472" cy="688256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1598612" y="838200"/>
            <a:ext cx="8153400" cy="3124200"/>
            <a:chOff x="1293812" y="762000"/>
            <a:chExt cx="8153400" cy="3124200"/>
          </a:xfrm>
        </p:grpSpPr>
        <p:pic>
          <p:nvPicPr>
            <p:cNvPr id="5" name="Picture 6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4055722" y="1074228"/>
              <a:ext cx="5098752" cy="2811972"/>
            </a:xfrm>
            <a:prstGeom prst="roundRect">
              <a:avLst>
                <a:gd name="adj" fmla="val 3178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698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73934" y="762000"/>
              <a:ext cx="1573278" cy="1609724"/>
            </a:xfrm>
            <a:prstGeom prst="roundRect">
              <a:avLst>
                <a:gd name="adj" fmla="val 2475"/>
              </a:avLst>
            </a:prstGeom>
            <a:noFill/>
            <a:ln w="9525">
              <a:solidFill>
                <a:schemeClr val="accent5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blurRad="101600" dir="2700000" sx="106000" sy="106000" algn="tl" rotWithShape="0">
                <a:schemeClr val="accent5">
                  <a:lumMod val="50000"/>
                  <a:alpha val="7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7" name="Picture 7"/>
            <p:cNvPicPr>
              <a:picLocks noChangeAspect="1" noChangeArrowheads="1"/>
            </p:cNvPicPr>
            <p:nvPr/>
          </p:nvPicPr>
          <p:blipFill>
            <a:blip r:embed="rId4" cstate="print"/>
            <a:stretch>
              <a:fillRect/>
            </a:stretch>
          </p:blipFill>
          <p:spPr bwMode="auto">
            <a:xfrm>
              <a:off x="1293812" y="819269"/>
              <a:ext cx="2896566" cy="2929602"/>
            </a:xfrm>
            <a:prstGeom prst="roundRect">
              <a:avLst>
                <a:gd name="adj" fmla="val 3449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615296" y="2186779"/>
              <a:ext cx="1438781" cy="71939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74019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99340" y="4879798"/>
            <a:ext cx="8938472" cy="820600"/>
          </a:xfrm>
        </p:spPr>
        <p:txBody>
          <a:bodyPr/>
          <a:lstStyle/>
          <a:p>
            <a:r>
              <a:rPr lang="en-US" dirty="0" smtClean="0"/>
              <a:t>XML Pars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99340" y="5708270"/>
            <a:ext cx="8938472" cy="719034"/>
          </a:xfrm>
        </p:spPr>
        <p:txBody>
          <a:bodyPr/>
          <a:lstStyle/>
          <a:p>
            <a:r>
              <a:rPr lang="en-US" dirty="0" smtClean="0"/>
              <a:t>DOM, SAX and </a:t>
            </a:r>
            <a:r>
              <a:rPr lang="en-US" noProof="1" smtClean="0"/>
              <a:t>StAX</a:t>
            </a:r>
            <a:r>
              <a:rPr lang="en-US" dirty="0" smtClean="0"/>
              <a:t> Parser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358247" y="914400"/>
            <a:ext cx="9231965" cy="3715654"/>
            <a:chOff x="1129647" y="966001"/>
            <a:chExt cx="9231965" cy="3715654"/>
          </a:xfrm>
        </p:grpSpPr>
        <p:pic>
          <p:nvPicPr>
            <p:cNvPr id="9" name="Picture 7" descr="http://icons2.iconarchive.com/icons/enhancedlabs/lha-objects/128/Filetype-XML-icon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29647" y="2062620"/>
              <a:ext cx="2572854" cy="2572854"/>
            </a:xfrm>
            <a:prstGeom prst="rect">
              <a:avLst/>
            </a:prstGeom>
            <a:noFill/>
          </p:spPr>
        </p:pic>
        <p:pic>
          <p:nvPicPr>
            <p:cNvPr id="6" name="Picture 2" descr="http://www.chameleoni.com/images/features_cv_parsing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rot="969865">
              <a:off x="2522313" y="1300870"/>
              <a:ext cx="2121694" cy="1676400"/>
            </a:xfrm>
            <a:prstGeom prst="roundRect">
              <a:avLst>
                <a:gd name="adj" fmla="val 22503"/>
              </a:avLst>
            </a:prstGeom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  <a:softEdge rad="112500"/>
            </a:effectLst>
            <a:scene3d>
              <a:camera prst="perspectiveContrastingLeftFacing"/>
              <a:lightRig rig="threePt" dir="t"/>
            </a:scene3d>
          </p:spPr>
        </p:pic>
        <p:pic>
          <p:nvPicPr>
            <p:cNvPr id="31746" name="Picture 2" descr="http://www.iconarchive.com/icons/fasticon/comic-3/128/files-text-icon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0966687">
              <a:off x="3188774" y="2334216"/>
              <a:ext cx="2347439" cy="2347439"/>
            </a:xfrm>
            <a:prstGeom prst="rect">
              <a:avLst/>
            </a:prstGeom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750" name="Picture 6" descr="http://icons-search.com/img/yellowicon/Flat_Linux.zip/Flat_for_Linux-Edit_Text-27-Edit_Text_256x256.png-256x256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575042">
              <a:off x="6558623" y="1109914"/>
              <a:ext cx="2615231" cy="261523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756" name="Picture 1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0503211">
              <a:off x="5140160" y="966001"/>
              <a:ext cx="2275944" cy="3564138"/>
            </a:xfrm>
            <a:prstGeom prst="rect">
              <a:avLst/>
            </a:prstGeom>
            <a:noFill/>
            <a:ln>
              <a:noFill/>
            </a:ln>
            <a:effectLst>
              <a:glow rad="63500">
                <a:schemeClr val="accent5">
                  <a:satMod val="175000"/>
                  <a:alpha val="40000"/>
                </a:schemeClr>
              </a:glow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5012" y="2962133"/>
              <a:ext cx="2266600" cy="1610544"/>
            </a:xfrm>
            <a:prstGeom prst="roundRect">
              <a:avLst>
                <a:gd name="adj" fmla="val 5362"/>
              </a:avLst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scene3d>
              <a:camera prst="perspectiveHeroicExtremeRightFacing"/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26882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45000"/>
              </a:spcBef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XML parsers </a:t>
            </a:r>
            <a:r>
              <a:rPr lang="en-US" dirty="0" smtClean="0"/>
              <a:t>are programming libraries that process XML</a:t>
            </a:r>
            <a:endParaRPr lang="bg-BG" dirty="0" smtClean="0"/>
          </a:p>
          <a:p>
            <a:pPr>
              <a:spcBef>
                <a:spcPts val="1200"/>
              </a:spcBef>
            </a:pPr>
            <a:r>
              <a:rPr lang="en-US" dirty="0" smtClean="0"/>
              <a:t>Typical functions of an XML parser:</a:t>
            </a:r>
          </a:p>
          <a:p>
            <a:pPr lvl="1"/>
            <a:r>
              <a:rPr lang="en-US" dirty="0" smtClean="0"/>
              <a:t>Extracting data from XML documents</a:t>
            </a:r>
          </a:p>
          <a:p>
            <a:pPr lvl="1"/>
            <a:r>
              <a:rPr lang="en-US" dirty="0" smtClean="0"/>
              <a:t>Modifying existing XML documents</a:t>
            </a:r>
          </a:p>
          <a:p>
            <a:pPr lvl="1"/>
            <a:r>
              <a:rPr lang="en-US" dirty="0" smtClean="0"/>
              <a:t>Building new XML documents</a:t>
            </a:r>
          </a:p>
          <a:p>
            <a:pPr lvl="1"/>
            <a:r>
              <a:rPr lang="en-US" dirty="0" smtClean="0"/>
              <a:t>Validating XML documents by given schema / DTD</a:t>
            </a:r>
          </a:p>
          <a:p>
            <a:pPr lvl="1"/>
            <a:r>
              <a:rPr lang="en-US" dirty="0" smtClean="0"/>
              <a:t>Transforming XML documents</a:t>
            </a:r>
          </a:p>
          <a:p>
            <a:pPr lvl="1"/>
            <a:r>
              <a:rPr lang="en-US" dirty="0" smtClean="0"/>
              <a:t>Searching in a XML documen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Parse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8412" y="2269836"/>
            <a:ext cx="3809630" cy="1692564"/>
          </a:xfrm>
          <a:prstGeom prst="roundRect">
            <a:avLst>
              <a:gd name="adj" fmla="val 2688"/>
            </a:avLst>
          </a:prstGeom>
        </p:spPr>
      </p:pic>
    </p:spTree>
    <p:extLst>
      <p:ext uri="{BB962C8B-B14F-4D97-AF65-F5344CB8AC3E}">
        <p14:creationId xmlns:p14="http://schemas.microsoft.com/office/powerpoint/2010/main" val="1118777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5000"/>
              </a:lnSpc>
            </a:pPr>
            <a:r>
              <a:rPr lang="en-US" dirty="0" smtClean="0"/>
              <a:t>They have several working models</a:t>
            </a:r>
            <a:r>
              <a:rPr lang="bg-BG" dirty="0" smtClean="0"/>
              <a:t>:</a:t>
            </a:r>
          </a:p>
          <a:p>
            <a:pPr lvl="1">
              <a:lnSpc>
                <a:spcPct val="95000"/>
              </a:lnSpc>
            </a:pP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DOM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(Document Object Model)</a:t>
            </a:r>
          </a:p>
          <a:p>
            <a:pPr lvl="2">
              <a:lnSpc>
                <a:spcPct val="95000"/>
              </a:lnSpc>
            </a:pPr>
            <a:r>
              <a:rPr lang="en-US" dirty="0" smtClean="0"/>
              <a:t>Represents</a:t>
            </a:r>
            <a:r>
              <a:rPr lang="bg-BG" dirty="0" smtClean="0"/>
              <a:t> </a:t>
            </a:r>
            <a:r>
              <a:rPr lang="en-US" dirty="0" smtClean="0"/>
              <a:t>XML documents as a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DOM tree</a:t>
            </a:r>
            <a:r>
              <a:rPr lang="en-US" dirty="0" smtClean="0"/>
              <a:t> in the memory </a:t>
            </a:r>
          </a:p>
          <a:p>
            <a:pPr lvl="2">
              <a:lnSpc>
                <a:spcPct val="95000"/>
              </a:lnSpc>
            </a:pPr>
            <a:r>
              <a:rPr lang="en-US" dirty="0" smtClean="0"/>
              <a:t>Allows processing and modifying the document</a:t>
            </a:r>
            <a:r>
              <a:rPr lang="en-US" sz="2700" dirty="0"/>
              <a:t> </a:t>
            </a:r>
          </a:p>
          <a:p>
            <a:pPr lvl="1">
              <a:lnSpc>
                <a:spcPct val="95000"/>
              </a:lnSpc>
            </a:pP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SAX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(Simple API for XML Processing)</a:t>
            </a:r>
          </a:p>
          <a:p>
            <a:pPr lvl="2">
              <a:lnSpc>
                <a:spcPct val="95000"/>
              </a:lnSpc>
            </a:pPr>
            <a:r>
              <a:rPr lang="en-US" dirty="0" smtClean="0"/>
              <a:t>Reads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documents consequently tag by tag</a:t>
            </a:r>
          </a:p>
          <a:p>
            <a:pPr lvl="2">
              <a:lnSpc>
                <a:spcPct val="95000"/>
              </a:lnSpc>
            </a:pPr>
            <a:r>
              <a:rPr lang="en-US" dirty="0" smtClean="0"/>
              <a:t>Event-driven API: analyze the read portions at each step</a:t>
            </a:r>
          </a:p>
          <a:p>
            <a:pPr lvl="1">
              <a:lnSpc>
                <a:spcPct val="95000"/>
              </a:lnSpc>
            </a:pP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StAX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(</a:t>
            </a:r>
            <a:r>
              <a:rPr lang="en-US" dirty="0"/>
              <a:t>Streaming API for XML</a:t>
            </a:r>
            <a:r>
              <a:rPr lang="en-US" dirty="0" smtClean="0"/>
              <a:t>)</a:t>
            </a:r>
          </a:p>
          <a:p>
            <a:pPr lvl="2">
              <a:lnSpc>
                <a:spcPct val="95000"/>
              </a:lnSpc>
            </a:pPr>
            <a:r>
              <a:rPr lang="en-US" dirty="0" smtClean="0"/>
              <a:t>Like SAX but works in "pull" mode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Parsers: Working Mod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836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Load the</a:t>
            </a:r>
            <a:r>
              <a:rPr lang="bg-BG" sz="3200" dirty="0" smtClean="0"/>
              <a:t> </a:t>
            </a:r>
            <a:r>
              <a:rPr lang="en-US" sz="3200" dirty="0" smtClean="0"/>
              <a:t>following XML document as DOM tree:</a:t>
            </a:r>
            <a:endParaRPr lang="bg-BG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</a:t>
            </a:r>
            <a:r>
              <a:rPr lang="bg-BG" dirty="0" smtClean="0"/>
              <a:t> </a:t>
            </a:r>
            <a:r>
              <a:rPr lang="en-US" dirty="0" smtClean="0"/>
              <a:t>Parser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77876" y="1925921"/>
            <a:ext cx="10650536" cy="44748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.NET Developer's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Silverlight in Action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Pete Brown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1-935182-37-5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2212" y="3556398"/>
            <a:ext cx="3645737" cy="2615802"/>
          </a:xfrm>
          <a:prstGeom prst="rect">
            <a:avLst/>
          </a:prstGeom>
          <a:effectLst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388598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The corresponding </a:t>
            </a:r>
            <a:r>
              <a:rPr lang="en-US" sz="3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OM tree</a:t>
            </a:r>
            <a:r>
              <a:rPr lang="en-US" sz="3200" dirty="0" smtClean="0"/>
              <a:t>:</a:t>
            </a:r>
            <a:endParaRPr lang="bg-BG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</a:t>
            </a:r>
            <a:r>
              <a:rPr lang="bg-BG" dirty="0" smtClean="0"/>
              <a:t> </a:t>
            </a:r>
            <a:r>
              <a:rPr lang="en-US" dirty="0" smtClean="0"/>
              <a:t>Parser (2)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169573"/>
              </p:ext>
            </p:extLst>
          </p:nvPr>
        </p:nvGraphicFramePr>
        <p:xfrm>
          <a:off x="1370012" y="1905000"/>
          <a:ext cx="92964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11292975" imgH="6015891" progId="Visio.Drawing.11">
                  <p:embed/>
                </p:oleObj>
              </mc:Choice>
              <mc:Fallback>
                <p:oleObj name="Visio" r:id="rId3" imgW="11292975" imgH="60158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2" y="1905000"/>
                        <a:ext cx="92964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31812" y="1905000"/>
            <a:ext cx="1447800" cy="990600"/>
          </a:xfrm>
          <a:prstGeom prst="wedgeRoundRectCallout">
            <a:avLst>
              <a:gd name="adj1" fmla="val 77434"/>
              <a:gd name="adj2" fmla="val 44057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Header 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(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prolog)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7618412" y="2237114"/>
            <a:ext cx="2354263" cy="506086"/>
          </a:xfrm>
          <a:prstGeom prst="wedgeRoundRectCallout">
            <a:avLst>
              <a:gd name="adj1" fmla="val -62993"/>
              <a:gd name="adj2" fmla="val 59413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Root </a:t>
            </a:r>
            <a:r>
              <a:rPr lang="en-US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element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104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SAX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rsers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Iterate over a XML document consequently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tag by tag</a:t>
            </a:r>
          </a:p>
          <a:p>
            <a:pPr lvl="1"/>
            <a:r>
              <a:rPr lang="en-US" dirty="0" smtClean="0"/>
              <a:t>Invoke </a:t>
            </a:r>
            <a:r>
              <a:rPr lang="en-US" dirty="0"/>
              <a:t>callback functions </a:t>
            </a:r>
            <a:r>
              <a:rPr lang="en-US" dirty="0" smtClean="0"/>
              <a:t>(events) when particular node is reached</a:t>
            </a:r>
            <a:endParaRPr lang="en-US" dirty="0"/>
          </a:p>
          <a:p>
            <a:pPr lvl="1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treaming-style</a:t>
            </a:r>
            <a:r>
              <a:rPr lang="en-US" dirty="0" smtClean="0"/>
              <a:t> access</a:t>
            </a:r>
          </a:p>
          <a:p>
            <a:pPr lvl="2"/>
            <a:r>
              <a:rPr lang="en-US" dirty="0" smtClean="0"/>
              <a:t>Going backwards or jumping ahead is not allowed</a:t>
            </a:r>
            <a:endParaRPr lang="bg-BG" dirty="0" smtClean="0"/>
          </a:p>
          <a:p>
            <a:pPr lvl="1"/>
            <a:r>
              <a:rPr lang="en-US" dirty="0" smtClean="0"/>
              <a:t>Require many times less resources (memory and CPU time)</a:t>
            </a:r>
          </a:p>
          <a:p>
            <a:pPr lvl="1"/>
            <a:r>
              <a:rPr lang="en-US" dirty="0" smtClean="0"/>
              <a:t>Works well over streams and big XML document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AX Pars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809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– Examp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0412" y="1219200"/>
            <a:ext cx="10668000" cy="52067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72000" rIns="108000" bIns="72000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Developer's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Teach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Yourself XML in 10 Minutes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author&gt;Andrew H. Watt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672-32471-0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</p:spTree>
    <p:extLst>
      <p:ext uri="{BB962C8B-B14F-4D97-AF65-F5344CB8AC3E}">
        <p14:creationId xmlns:p14="http://schemas.microsoft.com/office/powerpoint/2010/main" val="1891925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tx2">
                    <a:lumMod val="75000"/>
                  </a:schemeClr>
                </a:solidFill>
              </a:rPr>
              <a:t>StAX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is like </a:t>
            </a:r>
            <a:r>
              <a:rPr lang="en-US" dirty="0"/>
              <a:t>SAX but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"Pull"-</a:t>
            </a:r>
            <a:r>
              <a:rPr lang="en-US" dirty="0" smtClean="0"/>
              <a:t>based parser</a:t>
            </a:r>
            <a:endParaRPr lang="en-US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Not </a:t>
            </a:r>
            <a:r>
              <a:rPr lang="en-US" dirty="0"/>
              <a:t>event driven (not callback based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eveloper </a:t>
            </a:r>
            <a:r>
              <a:rPr lang="en-US" dirty="0"/>
              <a:t>manually say "go to next element" and analyze </a:t>
            </a:r>
            <a:r>
              <a:rPr lang="en-US" dirty="0" smtClean="0"/>
              <a:t>it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AX vs. </a:t>
            </a:r>
            <a:r>
              <a:rPr lang="en-US" noProof="1" smtClean="0"/>
              <a:t>StAX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AX reads the documents and invokes callbacks like "node found", "attribute found", etc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 </a:t>
            </a:r>
            <a:r>
              <a:rPr lang="en-US" noProof="1" smtClean="0"/>
              <a:t>StAX</a:t>
            </a:r>
            <a:r>
              <a:rPr lang="en-US" dirty="0" smtClean="0"/>
              <a:t> parsers the read is invoked by the developer synchronously </a:t>
            </a:r>
            <a:r>
              <a:rPr lang="en-US" dirty="0" smtClean="0">
                <a:sym typeface="Wingdings" panose="05000000000000000000" pitchFamily="2" charset="2"/>
              </a:rPr>
              <a:t> easier for developers</a:t>
            </a:r>
            <a:endParaRPr lang="en-US" dirty="0"/>
          </a:p>
        </p:txBody>
      </p:sp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tAX Parser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227288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 DOM processing model when:</a:t>
            </a:r>
            <a:endParaRPr lang="bg-BG" dirty="0" smtClean="0"/>
          </a:p>
          <a:p>
            <a:pPr lvl="1"/>
            <a:r>
              <a:rPr lang="en-US" dirty="0" smtClean="0"/>
              <a:t>Process small documents (e.g. less than 10 MB)</a:t>
            </a:r>
          </a:p>
          <a:p>
            <a:pPr lvl="1"/>
            <a:r>
              <a:rPr lang="en-US" dirty="0" smtClean="0"/>
              <a:t>There is a need of flexibility</a:t>
            </a:r>
          </a:p>
          <a:p>
            <a:pPr lvl="1"/>
            <a:r>
              <a:rPr lang="en-US" dirty="0" smtClean="0"/>
              <a:t>To modify XML documents</a:t>
            </a:r>
            <a:endParaRPr lang="bg-BG" dirty="0" smtClean="0"/>
          </a:p>
          <a:p>
            <a:r>
              <a:rPr lang="en-US" dirty="0" smtClean="0"/>
              <a:t>Use SAX / StAX</a:t>
            </a:r>
            <a:r>
              <a:rPr lang="bg-BG" dirty="0" smtClean="0"/>
              <a:t> </a:t>
            </a:r>
            <a:r>
              <a:rPr lang="en-US" dirty="0" smtClean="0"/>
              <a:t>processing model when</a:t>
            </a:r>
            <a:r>
              <a:rPr lang="bg-BG" dirty="0" smtClean="0"/>
              <a:t>:</a:t>
            </a:r>
            <a:endParaRPr lang="en-US" dirty="0" smtClean="0"/>
          </a:p>
          <a:p>
            <a:pPr lvl="1"/>
            <a:r>
              <a:rPr lang="en-US" dirty="0" smtClean="0"/>
              <a:t>Process big documents (hundreds of MB)</a:t>
            </a:r>
          </a:p>
          <a:p>
            <a:pPr lvl="1"/>
            <a:r>
              <a:rPr lang="en-US" dirty="0" smtClean="0"/>
              <a:t>The processing speed is important</a:t>
            </a:r>
          </a:p>
          <a:p>
            <a:pPr lvl="1"/>
            <a:r>
              <a:rPr lang="en-US" dirty="0" smtClean="0"/>
              <a:t>There is no need to modify the document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DOM</a:t>
            </a:r>
            <a:r>
              <a:rPr lang="bg-BG" dirty="0" smtClean="0"/>
              <a:t> </a:t>
            </a:r>
            <a:r>
              <a:rPr lang="en-US" dirty="0" smtClean="0"/>
              <a:t>and SAX / StAX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551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C:\Users\Peter\Pictures\Kartinki Telerik\Creative_Art_by_1024.jpg"/>
          <p:cNvPicPr>
            <a:picLocks noChangeAspect="1" noChangeArrowheads="1"/>
          </p:cNvPicPr>
          <p:nvPr/>
        </p:nvPicPr>
        <p:blipFill>
          <a:blip r:embed="rId2" cstate="screen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 flipV="1">
            <a:off x="2885268" y="1099760"/>
            <a:ext cx="6040046" cy="3490080"/>
          </a:xfrm>
          <a:prstGeom prst="roundRect">
            <a:avLst>
              <a:gd name="adj" fmla="val 41805"/>
            </a:avLst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317500"/>
          </a:effectLst>
        </p:spPr>
      </p:pic>
      <p:pic>
        <p:nvPicPr>
          <p:cNvPr id="2" name="Picture 2" descr="http://nrich.maths.org/content/id/4805/ic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51012" y="1724024"/>
            <a:ext cx="2835987" cy="2771776"/>
          </a:xfrm>
          <a:prstGeom prst="roundRect">
            <a:avLst>
              <a:gd name="adj" fmla="val 9771"/>
            </a:avLst>
          </a:prstGeom>
          <a:noFill/>
          <a:scene3d>
            <a:camera prst="perspectiveRelaxedModerately" fov="6900000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0" name="Picture 6" descr="http://www.w3.org/Consortium/Offices/Presentations/XSLT_XPATH/images/xpath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942970">
            <a:off x="6637156" y="1761949"/>
            <a:ext cx="3706368" cy="2895600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145676" lon="20724924" rev="1507386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1" name="Picture 7" descr="C:\Trash\xpath-exampl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19500">
            <a:off x="3361064" y="1502570"/>
            <a:ext cx="6724009" cy="610164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isometricTopUp"/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446212" y="4850296"/>
            <a:ext cx="8938472" cy="820600"/>
          </a:xfrm>
        </p:spPr>
        <p:txBody>
          <a:bodyPr/>
          <a:lstStyle/>
          <a:p>
            <a:r>
              <a:rPr lang="en-US" dirty="0" smtClean="0"/>
              <a:t>XPath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1446212" y="5678768"/>
            <a:ext cx="8938472" cy="688256"/>
          </a:xfrm>
        </p:spPr>
        <p:txBody>
          <a:bodyPr/>
          <a:lstStyle/>
          <a:p>
            <a:r>
              <a:rPr lang="en-US" dirty="0" smtClean="0"/>
              <a:t>Searching in XML Docu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687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XP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a</a:t>
            </a:r>
            <a:r>
              <a:rPr lang="bg-BG" dirty="0" smtClean="0">
                <a:solidFill>
                  <a:schemeClr val="tx2">
                    <a:lumMod val="75000"/>
                  </a:schemeClr>
                </a:solidFill>
              </a:rPr>
              <a:t>th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(XML Path Language)</a:t>
            </a:r>
            <a:r>
              <a:rPr lang="en-US" dirty="0" smtClean="0"/>
              <a:t> is a language for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ddressing parts of XML documents (searching)</a:t>
            </a:r>
          </a:p>
          <a:p>
            <a:pPr>
              <a:lnSpc>
                <a:spcPct val="100000"/>
              </a:lnSpc>
            </a:pPr>
            <a:r>
              <a:rPr lang="bg-BG" dirty="0" smtClean="0"/>
              <a:t>XP</a:t>
            </a:r>
            <a:r>
              <a:rPr lang="en-US" dirty="0" smtClean="0"/>
              <a:t>a</a:t>
            </a:r>
            <a:r>
              <a:rPr lang="bg-BG" dirty="0" smtClean="0"/>
              <a:t>th</a:t>
            </a:r>
            <a:r>
              <a:rPr lang="en-US" dirty="0" smtClean="0"/>
              <a:t> expressions describe of paths to nodes and filter criteria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Sample</a:t>
            </a:r>
            <a:r>
              <a:rPr lang="bg-BG" dirty="0" smtClean="0"/>
              <a:t> XP</a:t>
            </a:r>
            <a:r>
              <a:rPr lang="en-US" dirty="0" smtClean="0"/>
              <a:t>a</a:t>
            </a:r>
            <a:r>
              <a:rPr lang="bg-BG" dirty="0" smtClean="0"/>
              <a:t>th </a:t>
            </a:r>
            <a:r>
              <a:rPr lang="en-US" dirty="0" smtClean="0"/>
              <a:t>expressions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Path?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12812" y="3962400"/>
            <a:ext cx="10363200" cy="57820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108000" rIns="108000" bIns="108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library/book[isbn='1-930110-19-7</a:t>
            </a:r>
            <a:r>
              <a:rPr lang="en-US" sz="26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]</a:t>
            </a:r>
            <a:endParaRPr lang="en-US" sz="26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12812" y="4800600"/>
            <a:ext cx="10363200" cy="57820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108000" rIns="108000" bIns="108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catalog/cd[@price&lt;10.80]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912812" y="5638800"/>
            <a:ext cx="10363200" cy="57820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108000" rIns="108000" bIns="108000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6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book/chapter[3]/para</a:t>
            </a:r>
            <a:r>
              <a:rPr lang="en-US" sz="26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graph</a:t>
            </a:r>
            <a:r>
              <a:rPr lang="bg-BG" sz="26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[</a:t>
            </a:r>
            <a:r>
              <a:rPr lang="en-US" sz="26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()</a:t>
            </a:r>
            <a:r>
              <a:rPr lang="bg-BG" sz="26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140377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bg-BG" sz="3000" dirty="0"/>
              <a:t> – </a:t>
            </a:r>
            <a:r>
              <a:rPr lang="en-US" sz="3000" dirty="0"/>
              <a:t>addresses the root </a:t>
            </a:r>
            <a:r>
              <a:rPr lang="en-US" sz="3000" dirty="0" smtClean="0"/>
              <a:t>element</a:t>
            </a:r>
            <a:endParaRPr lang="bg-BG" sz="3000" dirty="0"/>
          </a:p>
          <a:p>
            <a:r>
              <a:rPr lang="en-US" sz="3000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someNode</a:t>
            </a:r>
            <a:r>
              <a:rPr lang="bg-BG" sz="3000" dirty="0" smtClean="0"/>
              <a:t> </a:t>
            </a:r>
            <a:r>
              <a:rPr lang="bg-BG" sz="3000" dirty="0"/>
              <a:t>– </a:t>
            </a:r>
            <a:r>
              <a:rPr lang="en-US" sz="3000" dirty="0"/>
              <a:t>addresses all nodes with name </a:t>
            </a:r>
            <a:r>
              <a:rPr lang="bg-BG" sz="3000" dirty="0" smtClean="0"/>
              <a:t>"</a:t>
            </a:r>
            <a:r>
              <a:rPr lang="en-US" sz="3000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meNode</a:t>
            </a:r>
            <a:r>
              <a:rPr lang="bg-BG" sz="3000" dirty="0" smtClean="0"/>
              <a:t>", </a:t>
            </a:r>
            <a:r>
              <a:rPr lang="en-US" sz="3000" dirty="0" smtClean="0"/>
              <a:t>direct children of the root</a:t>
            </a:r>
            <a:endParaRPr lang="bg-BG" sz="3000" dirty="0"/>
          </a:p>
          <a:p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ks/book</a:t>
            </a: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sz="3000" dirty="0"/>
              <a:t>– addresses all </a:t>
            </a:r>
            <a:r>
              <a:rPr lang="en-US" sz="3000" dirty="0" smtClean="0"/>
              <a:t>nodes </a:t>
            </a:r>
            <a:r>
              <a:rPr lang="bg-BG" sz="3000" dirty="0" smtClean="0"/>
              <a:t>"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k</a:t>
            </a:r>
            <a:r>
              <a:rPr lang="bg-BG" sz="3000" dirty="0" smtClean="0"/>
              <a:t>"</a:t>
            </a:r>
            <a:r>
              <a:rPr lang="en-US" sz="3000" dirty="0"/>
              <a:t>, </a:t>
            </a:r>
            <a:r>
              <a:rPr lang="en-US" sz="3000" dirty="0" smtClean="0"/>
              <a:t>direct </a:t>
            </a:r>
            <a:r>
              <a:rPr lang="en-US" sz="3000" dirty="0"/>
              <a:t>inheritors </a:t>
            </a:r>
            <a:r>
              <a:rPr lang="en-US" sz="3000" dirty="0" smtClean="0"/>
              <a:t>of </a:t>
            </a:r>
            <a:r>
              <a:rPr lang="en-US" sz="3000" dirty="0"/>
              <a:t>the node</a:t>
            </a:r>
            <a:r>
              <a:rPr lang="bg-BG" sz="3000" dirty="0"/>
              <a:t> </a:t>
            </a:r>
            <a:r>
              <a:rPr lang="bg-BG" sz="3000" dirty="0" smtClean="0"/>
              <a:t>"</a:t>
            </a:r>
            <a:r>
              <a:rPr lang="en-US" sz="3000" b="1" dirty="0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ks</a:t>
            </a:r>
            <a:r>
              <a:rPr lang="bg-BG" sz="3000" dirty="0" smtClean="0"/>
              <a:t>"</a:t>
            </a:r>
            <a:endParaRPr lang="bg-BG" sz="3000" dirty="0"/>
          </a:p>
          <a:p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books/book[price&lt;10]/author</a:t>
            </a:r>
            <a:r>
              <a:rPr lang="bg-BG" sz="3000" dirty="0"/>
              <a:t> – </a:t>
            </a:r>
            <a:r>
              <a:rPr lang="en-US" sz="3000" dirty="0"/>
              <a:t>addresses all authors </a:t>
            </a:r>
            <a:r>
              <a:rPr lang="bg-BG" sz="3000" dirty="0"/>
              <a:t>(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books/book/author</a:t>
            </a:r>
            <a:r>
              <a:rPr lang="bg-BG" sz="3000" dirty="0"/>
              <a:t>)</a:t>
            </a:r>
            <a:r>
              <a:rPr lang="en-US" sz="3000" dirty="0"/>
              <a:t>, whose books </a:t>
            </a:r>
            <a:r>
              <a:rPr lang="en-US" sz="3000" dirty="0" smtClean="0"/>
              <a:t>have element 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ce</a:t>
            </a:r>
            <a:r>
              <a:rPr lang="en-US" sz="3000" dirty="0"/>
              <a:t>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bg-BG" sz="3000" dirty="0"/>
              <a:t>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 </a:t>
            </a:r>
          </a:p>
          <a:p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items/item[@type="food"]</a:t>
            </a:r>
            <a:r>
              <a:rPr lang="bg-BG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bg-BG" sz="3000" dirty="0"/>
              <a:t>–</a:t>
            </a:r>
            <a:r>
              <a:rPr lang="en-US" sz="3000" dirty="0"/>
              <a:t> addresses all nodes with name 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item</a:t>
            </a:r>
            <a:r>
              <a:rPr lang="en-US" sz="3000" dirty="0">
                <a:latin typeface="Courier New" pitchFamily="49" charset="0"/>
              </a:rPr>
              <a:t> </a:t>
            </a:r>
            <a:r>
              <a:rPr lang="bg-BG" sz="3000" dirty="0"/>
              <a:t>(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ms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m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sz="3000" dirty="0">
                <a:latin typeface="Courier New" pitchFamily="49" charset="0"/>
              </a:rPr>
              <a:t>)</a:t>
            </a:r>
            <a:r>
              <a:rPr lang="en-US" sz="3000" dirty="0"/>
              <a:t>, which have attribute </a:t>
            </a:r>
            <a:r>
              <a:rPr lang="bg-BG" sz="3000" dirty="0"/>
              <a:t>"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ype</a:t>
            </a:r>
            <a:r>
              <a:rPr lang="bg-BG" sz="3000" dirty="0"/>
              <a:t>"</a:t>
            </a:r>
            <a:r>
              <a:rPr lang="en-US" sz="3000" dirty="0"/>
              <a:t> with value </a:t>
            </a:r>
            <a:r>
              <a:rPr lang="bg-BG" sz="3000" dirty="0"/>
              <a:t>"</a:t>
            </a:r>
            <a:r>
              <a:rPr lang="bg-BG" sz="3000" b="1" dirty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d</a:t>
            </a:r>
            <a:r>
              <a:rPr lang="bg-BG" sz="3000" dirty="0"/>
              <a:t>"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XP</a:t>
            </a:r>
            <a:r>
              <a:rPr lang="en-US" dirty="0" smtClean="0"/>
              <a:t>a</a:t>
            </a:r>
            <a:r>
              <a:rPr lang="bg-BG" dirty="0" smtClean="0"/>
              <a:t>th </a:t>
            </a:r>
            <a:r>
              <a:rPr lang="en-US" dirty="0" smtClean="0"/>
              <a:t>Expres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559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Path </a:t>
            </a:r>
            <a:r>
              <a:rPr lang="en-US" smtClean="0"/>
              <a:t>– Examp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8012" y="1219302"/>
            <a:ext cx="5943600" cy="51867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72000" rIns="108000" bIns="7200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Developer's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"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4.0&lt;/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Teach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Yourself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&lt;/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author&gt;Andrew H. Watt&lt;/author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672-32471-0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sbn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780212" y="1219200"/>
            <a:ext cx="4800600" cy="51867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72000" rIns="108000" bIns="7200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var nodes = xmlDoc.selectNodes(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/library/book/title")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"nodes" holds an iterator over all &lt;title&gt; elements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int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he books titles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oreach (var node in nodes) {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var title = node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ChildNodes[0].Value);</a:t>
            </a: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title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  <a:p>
            <a:pPr eaLnBrk="0" hangingPunct="0">
              <a:lnSpc>
                <a:spcPct val="12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40804" y="2455419"/>
            <a:ext cx="5082208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240804" y="4362576"/>
            <a:ext cx="5082208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15464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89562" y="2895600"/>
            <a:ext cx="3600450" cy="2905126"/>
          </a:xfrm>
          <a:prstGeom prst="roundRect">
            <a:avLst>
              <a:gd name="adj" fmla="val 4048"/>
            </a:avLst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37213" y="3267670"/>
            <a:ext cx="1685077" cy="92333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5400" b="1" dirty="0">
                <a:ln w="11430">
                  <a:solidFill>
                    <a:schemeClr val="accent2">
                      <a:lumMod val="50000"/>
                    </a:schemeClr>
                  </a:solidFill>
                </a:ln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 Black" pitchFamily="34" charset="0"/>
              </a:rPr>
              <a:t>XSL</a:t>
            </a:r>
          </a:p>
        </p:txBody>
      </p:sp>
      <p:pic>
        <p:nvPicPr>
          <p:cNvPr id="27652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92611">
            <a:off x="3277656" y="2905858"/>
            <a:ext cx="1814093" cy="3111401"/>
          </a:xfrm>
          <a:prstGeom prst="roundRect">
            <a:avLst>
              <a:gd name="adj" fmla="val 6504"/>
            </a:avLst>
          </a:prstGeom>
          <a:solidFill>
            <a:srgbClr val="FFFFFF"/>
          </a:solidFill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446212" y="1389200"/>
            <a:ext cx="8938472" cy="820600"/>
          </a:xfrm>
        </p:spPr>
        <p:txBody>
          <a:bodyPr/>
          <a:lstStyle/>
          <a:p>
            <a:r>
              <a:rPr lang="en-US" dirty="0"/>
              <a:t>XSL </a:t>
            </a:r>
            <a:r>
              <a:rPr lang="en-US" dirty="0" smtClean="0"/>
              <a:t>Transformations (XSL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142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Extensible Stylesheet Language (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XSL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) specifies</a:t>
            </a:r>
          </a:p>
          <a:p>
            <a:pPr lvl="1">
              <a:lnSpc>
                <a:spcPct val="110000"/>
              </a:lnSpc>
            </a:pPr>
            <a:r>
              <a:rPr lang="en-US" sz="31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ow to transform and visualize a XML document</a:t>
            </a:r>
            <a:endParaRPr lang="en-US" sz="3100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L transformations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(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XSLT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)</a:t>
            </a:r>
            <a:endParaRPr lang="en-US" dirty="0" smtClean="0"/>
          </a:p>
          <a:p>
            <a:pPr lvl="1">
              <a:lnSpc>
                <a:spcPct val="110000"/>
              </a:lnSpc>
            </a:pPr>
            <a:r>
              <a:rPr lang="en-US" sz="3100" dirty="0" smtClean="0"/>
              <a:t>Transform XML document to different XML format by XSL stylesheet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XSLT depends on XPath</a:t>
            </a:r>
          </a:p>
          <a:p>
            <a:pPr lvl="1">
              <a:lnSpc>
                <a:spcPct val="110000"/>
              </a:lnSpc>
            </a:pPr>
            <a:r>
              <a:rPr lang="en-US" sz="3100" dirty="0" smtClean="0"/>
              <a:t>XPath matches parts (fragments) from the input XML document</a:t>
            </a:r>
          </a:p>
          <a:p>
            <a:pPr lvl="1">
              <a:lnSpc>
                <a:spcPct val="110000"/>
              </a:lnSpc>
            </a:pPr>
            <a:r>
              <a:rPr lang="en-US" sz="3100" dirty="0" smtClean="0"/>
              <a:t>Matched fragments are replaces with other XML fragments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XSLT can transform XML documents to XHTML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and XSLT (XSL Transformation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7462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Stylesheet – Example</a:t>
            </a:r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49264" y="990600"/>
            <a:ext cx="11283948" cy="560153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bIns="0">
            <a:spAutoFit/>
          </a:bodyPr>
          <a:lstStyle/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utf-8"?&gt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l:stylesheet version=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1.0" xmlns:xsl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http://www.w3.org/1999/XSL/Transform"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l:template match="/"&gt;</a:t>
            </a: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html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body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h1&gt;My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h1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able bgcolor="#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0E0E0" cellspacing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1"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r bgcolor="#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EE"&gt;&lt;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d&gt;&lt;b&gt;Title&lt;/b&gt;&lt;/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d&gt;&lt;td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&lt;b&gt;Author&lt;/b&gt;&lt;/td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&lt;/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l:for-each select="/library/book"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r bgcolor="white"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d&gt;&lt;xsl:value-of select="title"/&gt;&lt;/td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d&gt;&lt;xsl:value-of select="author"/&gt;&lt;/td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tr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for-each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table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body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html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sl:template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stylesheet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8412" y="4665766"/>
            <a:ext cx="3861272" cy="1708102"/>
          </a:xfrm>
          <a:prstGeom prst="roundRect">
            <a:avLst>
              <a:gd name="adj" fmla="val 2702"/>
            </a:avLst>
          </a:prstGeom>
          <a:effectLst>
            <a:softEdge rad="12700"/>
          </a:effectLst>
        </p:spPr>
      </p:pic>
    </p:spTree>
    <p:extLst>
      <p:ext uri="{BB962C8B-B14F-4D97-AF65-F5344CB8AC3E}">
        <p14:creationId xmlns:p14="http://schemas.microsoft.com/office/powerpoint/2010/main" val="1679191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3000" b="1" noProof="1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xsl:template match="XPath expr."&gt; … &lt;/xsl:template</a:t>
            </a:r>
            <a:r>
              <a:rPr lang="en-US" sz="3000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R</a:t>
            </a:r>
            <a:r>
              <a:rPr lang="en-US" noProof="1" smtClean="0"/>
              <a:t>eplaces </a:t>
            </a:r>
            <a:r>
              <a:rPr lang="en-US" noProof="1"/>
              <a:t>the pointed with XPath expression part of the document with the provided XML fragment</a:t>
            </a:r>
          </a:p>
          <a:p>
            <a:pPr>
              <a:lnSpc>
                <a:spcPct val="100000"/>
              </a:lnSpc>
            </a:pPr>
            <a:r>
              <a:rPr lang="en-US" sz="3000" b="1" noProof="1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xsl:for-each select="XPath expr."&gt; … &lt;/xsl:for-each&gt;</a:t>
            </a:r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R</a:t>
            </a:r>
            <a:r>
              <a:rPr lang="en-US" noProof="1" smtClean="0"/>
              <a:t>eplaces </a:t>
            </a:r>
            <a:r>
              <a:rPr lang="en-US" noProof="1"/>
              <a:t>each node, </a:t>
            </a:r>
            <a:r>
              <a:rPr lang="en-US" noProof="1" smtClean="0"/>
              <a:t>selected </a:t>
            </a:r>
            <a:r>
              <a:rPr lang="en-US" noProof="1"/>
              <a:t>by the XPath expression with </a:t>
            </a:r>
            <a:r>
              <a:rPr lang="en-US" noProof="1" smtClean="0"/>
              <a:t>the provided XML fragment</a:t>
            </a:r>
            <a:endParaRPr lang="en-US" noProof="1"/>
          </a:p>
          <a:p>
            <a:pPr>
              <a:lnSpc>
                <a:spcPct val="100000"/>
              </a:lnSpc>
            </a:pPr>
            <a:r>
              <a:rPr lang="en-US" sz="3000" b="1" noProof="1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xsl:value-of select="XPath </a:t>
            </a:r>
            <a:r>
              <a:rPr lang="en-US" sz="3000" b="1" noProof="1" smtClean="0">
                <a:solidFill>
                  <a:schemeClr val="tx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pr." /&gt;</a:t>
            </a:r>
            <a:endParaRPr lang="en-US" sz="3000" b="1" noProof="1">
              <a:solidFill>
                <a:schemeClr val="tx2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</a:t>
            </a:r>
            <a:r>
              <a:rPr lang="en-US" noProof="1" smtClean="0"/>
              <a:t>xtracts </a:t>
            </a:r>
            <a:r>
              <a:rPr lang="en-US" noProof="1"/>
              <a:t>the value of the given XPath expression </a:t>
            </a:r>
            <a:r>
              <a:rPr lang="en-US" noProof="1" smtClean="0"/>
              <a:t>(first </a:t>
            </a:r>
            <a:r>
              <a:rPr lang="en-US" noProof="1"/>
              <a:t>occurrence)</a:t>
            </a:r>
          </a:p>
          <a:p>
            <a:pPr>
              <a:lnSpc>
                <a:spcPct val="100000"/>
              </a:lnSpc>
            </a:pPr>
            <a:r>
              <a:rPr lang="en-US" sz="3200" noProof="1"/>
              <a:t>XSL </a:t>
            </a:r>
            <a:r>
              <a:rPr lang="en-US" sz="3200" noProof="1" smtClean="0"/>
              <a:t>stylesheets should be valid </a:t>
            </a:r>
            <a:r>
              <a:rPr lang="en-US" sz="3200" noProof="1"/>
              <a:t>XML </a:t>
            </a:r>
            <a:r>
              <a:rPr lang="en-US" sz="3200" noProof="1" smtClean="0"/>
              <a:t>documents</a:t>
            </a:r>
            <a:endParaRPr lang="en-US" sz="320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dirty="0" smtClean="0"/>
              <a:t>XSL</a:t>
            </a:r>
            <a:r>
              <a:rPr lang="bg-BG" dirty="0" smtClean="0"/>
              <a:t> </a:t>
            </a:r>
            <a:r>
              <a:rPr lang="en-US" dirty="0" smtClean="0"/>
              <a:t>Stylesheet Langu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9031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XML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/>
              <a:t>(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</a:t>
            </a:r>
            <a:r>
              <a:rPr lang="en-US" dirty="0" smtClean="0"/>
              <a:t>tensibl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</a:t>
            </a:r>
            <a:r>
              <a:rPr lang="en-US" dirty="0" smtClean="0"/>
              <a:t>arkup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</a:t>
            </a:r>
            <a:r>
              <a:rPr lang="en-US" dirty="0" smtClean="0"/>
              <a:t>anguage)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Universal notation (data format / language) for describing structured data using text with tags</a:t>
            </a:r>
            <a:endParaRPr lang="ru-RU" dirty="0" smtClean="0"/>
          </a:p>
          <a:p>
            <a:pPr lvl="1">
              <a:lnSpc>
                <a:spcPct val="110000"/>
              </a:lnSpc>
            </a:pPr>
            <a:r>
              <a:rPr lang="en-US" dirty="0" smtClean="0"/>
              <a:t>The data is stored together with the meta-data about it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Used to describe other languages (formats) for data representation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XML looks like HTM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Text based language, uses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tag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attributes</a:t>
            </a:r>
            <a:endParaRPr lang="ru-RU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4786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ing </a:t>
            </a:r>
            <a:r>
              <a:rPr lang="en-US" dirty="0" smtClean="0"/>
              <a:t>XSL from </a:t>
            </a:r>
            <a:r>
              <a:rPr lang="en-US" dirty="0"/>
              <a:t>XML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54064" y="1219200"/>
            <a:ext cx="10674348" cy="513775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bIns="0">
            <a:spAutoFit/>
          </a:bodyPr>
          <a:lstStyle/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-stylesheet type="text/xsl" href="library-xml2html.xsl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 name="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Teach Yourself XML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…&lt;/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Andrew H. Watt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672-32471-0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4439" y="4419600"/>
            <a:ext cx="4008223" cy="1714500"/>
          </a:xfrm>
          <a:prstGeom prst="roundRect">
            <a:avLst>
              <a:gd name="adj" fmla="val 2702"/>
            </a:avLst>
          </a:prstGeom>
          <a:effectLst>
            <a:softEdge rad="12700"/>
          </a:effectLst>
        </p:spPr>
      </p:pic>
    </p:spTree>
    <p:extLst>
      <p:ext uri="{BB962C8B-B14F-4D97-AF65-F5344CB8AC3E}">
        <p14:creationId xmlns:p14="http://schemas.microsoft.com/office/powerpoint/2010/main" val="462542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3046412" y="1404635"/>
            <a:ext cx="5712356" cy="3121659"/>
            <a:chOff x="3277656" y="1404635"/>
            <a:chExt cx="5712356" cy="3121659"/>
          </a:xfrm>
        </p:grpSpPr>
        <p:pic>
          <p:nvPicPr>
            <p:cNvPr id="2765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9562" y="1404635"/>
              <a:ext cx="3600450" cy="2905126"/>
            </a:xfrm>
            <a:prstGeom prst="roundRect">
              <a:avLst>
                <a:gd name="adj" fmla="val 4048"/>
              </a:avLst>
            </a:prstGeom>
            <a:noFill/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5637213" y="1817457"/>
              <a:ext cx="1685077" cy="923330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en-US" sz="5400" b="1" dirty="0">
                  <a:ln w="11430">
                    <a:solidFill>
                      <a:schemeClr val="accent2">
                        <a:lumMod val="50000"/>
                      </a:schemeClr>
                    </a:solidFill>
                  </a:ln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glow rad="101600">
                      <a:schemeClr val="accent4">
                        <a:satMod val="175000"/>
                        <a:alpha val="40000"/>
                      </a:schemeClr>
                    </a:glow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Arial Black" pitchFamily="34" charset="0"/>
                </a:rPr>
                <a:t>XSL</a:t>
              </a:r>
            </a:p>
          </p:txBody>
        </p:sp>
        <p:pic>
          <p:nvPicPr>
            <p:cNvPr id="27652" name="Picture 4" descr="http://www.dev-farm.com/files/8712/4940/8479/231px-XSLT_en.svg1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20592611">
              <a:off x="3277656" y="1414893"/>
              <a:ext cx="1814093" cy="3111401"/>
            </a:xfrm>
            <a:prstGeom prst="roundRect">
              <a:avLst>
                <a:gd name="adj" fmla="val 6504"/>
              </a:avLst>
            </a:prstGeom>
            <a:solidFill>
              <a:srgbClr val="FFFFFF"/>
            </a:solidFill>
          </p:spPr>
        </p:pic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446212" y="4876800"/>
            <a:ext cx="8938472" cy="820600"/>
          </a:xfrm>
        </p:spPr>
        <p:txBody>
          <a:bodyPr/>
          <a:lstStyle/>
          <a:p>
            <a:r>
              <a:rPr lang="en-US" dirty="0" smtClean="0"/>
              <a:t>XSL Stylesheet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446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https://softuni.bg/courses/database-applicatio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8815" y="117000"/>
            <a:ext cx="9531686" cy="797400"/>
          </a:xfrm>
        </p:spPr>
        <p:txBody>
          <a:bodyPr>
            <a:normAutofit/>
          </a:bodyPr>
          <a:lstStyle/>
          <a:p>
            <a:r>
              <a:rPr lang="en-US" dirty="0"/>
              <a:t>Basic XML Concepts</a:t>
            </a:r>
          </a:p>
        </p:txBody>
      </p:sp>
      <p:pic>
        <p:nvPicPr>
          <p:cNvPr id="4" name="Picture 3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297" y="1424940"/>
            <a:ext cx="2203729" cy="784654"/>
          </a:xfrm>
          <a:prstGeom prst="roundRect">
            <a:avLst>
              <a:gd name="adj" fmla="val 3159"/>
            </a:avLst>
          </a:prstGeom>
          <a:effectLst>
            <a:outerShdw blurRad="50800" dist="50800" dir="54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hlinkClick r:id="rId6"/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12" y="1424940"/>
            <a:ext cx="1710402" cy="784860"/>
          </a:xfrm>
          <a:prstGeom prst="roundRect">
            <a:avLst>
              <a:gd name="adj" fmla="val 3159"/>
            </a:avLst>
          </a:prstGeom>
        </p:spPr>
      </p:pic>
      <p:pic>
        <p:nvPicPr>
          <p:cNvPr id="6" name="Picture 5">
            <a:hlinkClick r:id="rId8"/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2052" y="1424940"/>
            <a:ext cx="2372207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7" name="Picture 6">
            <a:hlinkClick r:id="rId10"/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9561" y="1424940"/>
            <a:ext cx="1991815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8" name="Picture 7">
            <a:hlinkClick r:id="rId12"/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0064" y="1424940"/>
            <a:ext cx="2043459" cy="784654"/>
          </a:xfrm>
          <a:prstGeom prst="roundRect">
            <a:avLst>
              <a:gd name="adj" fmla="val 3159"/>
            </a:avLst>
          </a:prstGeom>
        </p:spPr>
      </p:pic>
      <p:pic>
        <p:nvPicPr>
          <p:cNvPr id="9" name="Picture 8">
            <a:hlinkClick r:id="rId14"/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12" y="5676828"/>
            <a:ext cx="2856368" cy="723768"/>
          </a:xfrm>
          <a:prstGeom prst="roundRect">
            <a:avLst>
              <a:gd name="adj" fmla="val 3159"/>
            </a:avLst>
          </a:prstGeom>
        </p:spPr>
      </p:pic>
      <p:pic>
        <p:nvPicPr>
          <p:cNvPr id="10" name="Picture 9">
            <a:hlinkClick r:id="rId16"/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7388" y="5754396"/>
            <a:ext cx="2947601" cy="568632"/>
          </a:xfrm>
          <a:prstGeom prst="roundRect">
            <a:avLst>
              <a:gd name="adj" fmla="val 3159"/>
            </a:avLst>
          </a:prstGeom>
        </p:spPr>
      </p:pic>
    </p:spTree>
    <p:extLst>
      <p:ext uri="{BB962C8B-B14F-4D97-AF65-F5344CB8AC3E}">
        <p14:creationId xmlns:p14="http://schemas.microsoft.com/office/powerpoint/2010/main" val="193789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cen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90413" y="1151121"/>
            <a:ext cx="11804822" cy="1796243"/>
          </a:xfrm>
        </p:spPr>
        <p:txBody>
          <a:bodyPr>
            <a:normAutofit/>
          </a:bodyPr>
          <a:lstStyle/>
          <a:p>
            <a:r>
              <a:rPr lang="en-US" dirty="0"/>
              <a:t>This </a:t>
            </a:r>
            <a:r>
              <a:rPr lang="en-US" dirty="0" smtClean="0"/>
              <a:t>course (slides, examples, demos, videos, homework, etc.)</a:t>
            </a:r>
            <a:br>
              <a:rPr lang="en-US" dirty="0" smtClean="0"/>
            </a:br>
            <a:r>
              <a:rPr lang="en-US" dirty="0" smtClean="0"/>
              <a:t>is </a:t>
            </a:r>
            <a:r>
              <a:rPr lang="en-US" dirty="0"/>
              <a:t>licensed </a:t>
            </a:r>
            <a:r>
              <a:rPr lang="en-US" dirty="0" smtClean="0"/>
              <a:t>under </a:t>
            </a:r>
            <a:r>
              <a:rPr lang="en-US" dirty="0"/>
              <a:t>the "</a:t>
            </a:r>
            <a:r>
              <a:rPr lang="en-US" dirty="0">
                <a:hlinkClick r:id="rId3"/>
              </a:rPr>
              <a:t>Creative Commons </a:t>
            </a:r>
            <a:r>
              <a:rPr lang="en-US" noProof="1" smtClean="0">
                <a:hlinkClick r:id="rId3"/>
              </a:rPr>
              <a:t>Attribution-NonCommercial-ShareAlike</a:t>
            </a:r>
            <a:r>
              <a:rPr lang="en-US" dirty="0" smtClean="0">
                <a:hlinkClick r:id="rId3"/>
              </a:rPr>
              <a:t> </a:t>
            </a:r>
            <a:r>
              <a:rPr lang="en-US" dirty="0">
                <a:hlinkClick r:id="rId3"/>
              </a:rPr>
              <a:t>4.0 International</a:t>
            </a:r>
            <a:r>
              <a:rPr lang="en-US" dirty="0"/>
              <a:t>" </a:t>
            </a:r>
            <a:r>
              <a:rPr lang="en-US" dirty="0" smtClean="0"/>
              <a:t>licens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11566412" y="6525002"/>
            <a:ext cx="428822" cy="196477"/>
          </a:xfrm>
        </p:spPr>
        <p:txBody>
          <a:bodyPr/>
          <a:lstStyle/>
          <a:p>
            <a:fld id="{C014DD1E-5D91-48A3-AD6D-45FBA980D106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8" name="Picture 4" title="CC-BY-NC-SA License">
            <a:hlinkClick r:id="rId3" tooltip="This work is licensed under the &quot;Creative Commons Attribution-NonCommercial-ShareAlike 4.0 International&quot; licens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7637" y="3281192"/>
            <a:ext cx="3170776" cy="1109380"/>
          </a:xfrm>
          <a:prstGeom prst="roundRect">
            <a:avLst>
              <a:gd name="adj" fmla="val 4326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4294967295"/>
          </p:nvPr>
        </p:nvSpPr>
        <p:spPr>
          <a:xfrm>
            <a:off x="188815" y="4724400"/>
            <a:ext cx="11804822" cy="1997079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sz="2400" dirty="0" smtClean="0"/>
              <a:t>Attribution: this work may contain portions from</a:t>
            </a:r>
          </a:p>
          <a:p>
            <a:pPr lvl="1"/>
            <a:r>
              <a:rPr lang="en-US" sz="2000" dirty="0" smtClean="0"/>
              <a:t>"</a:t>
            </a:r>
            <a:r>
              <a:rPr lang="en-US" sz="2000" dirty="0" smtClean="0">
                <a:hlinkClick r:id="rId5"/>
              </a:rPr>
              <a:t>Databases</a:t>
            </a:r>
            <a:r>
              <a:rPr lang="en-US" sz="2000" dirty="0" smtClean="0"/>
              <a:t>" </a:t>
            </a:r>
            <a:r>
              <a:rPr lang="en-US" sz="2000" dirty="0"/>
              <a:t>course by </a:t>
            </a:r>
            <a:r>
              <a:rPr lang="en-US" sz="2000" noProof="1"/>
              <a:t>Telerik Academy</a:t>
            </a:r>
            <a:r>
              <a:rPr lang="en-US" sz="2000" dirty="0"/>
              <a:t> under </a:t>
            </a:r>
            <a:r>
              <a:rPr lang="en-US" sz="2000" dirty="0">
                <a:hlinkClick r:id="rId6"/>
              </a:rPr>
              <a:t>CC-BY-NC-SA</a:t>
            </a:r>
            <a:r>
              <a:rPr lang="en-US" sz="2000" dirty="0"/>
              <a:t> license</a:t>
            </a:r>
          </a:p>
        </p:txBody>
      </p:sp>
    </p:spTree>
    <p:extLst>
      <p:ext uri="{BB962C8B-B14F-4D97-AF65-F5344CB8AC3E}">
        <p14:creationId xmlns:p14="http://schemas.microsoft.com/office/powerpoint/2010/main" val="4007765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259899" y="103056"/>
            <a:ext cx="9074150" cy="936625"/>
          </a:xfrm>
        </p:spPr>
        <p:txBody>
          <a:bodyPr>
            <a:normAutofit/>
          </a:bodyPr>
          <a:lstStyle/>
          <a:p>
            <a:r>
              <a:rPr lang="en-US" dirty="0"/>
              <a:t>Free Trainings @ Software University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259899" y="1039681"/>
            <a:ext cx="9434513" cy="563937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3200" dirty="0" smtClean="0"/>
              <a:t>Software University Foundation – </a:t>
            </a:r>
            <a:r>
              <a:rPr lang="en-US" sz="3200" noProof="1" smtClean="0">
                <a:hlinkClick r:id="rId3"/>
              </a:rPr>
              <a:t>softuni.org</a:t>
            </a:r>
            <a:endParaRPr lang="en-US" sz="3200" noProof="1" smtClean="0"/>
          </a:p>
          <a:p>
            <a:pPr>
              <a:lnSpc>
                <a:spcPct val="100000"/>
              </a:lnSpc>
            </a:pPr>
            <a:r>
              <a:rPr lang="en-US" sz="3200" dirty="0"/>
              <a:t>Software University – High-Quality Education, Profession and Job for Software Developers</a:t>
            </a:r>
          </a:p>
          <a:p>
            <a:pPr lvl="1">
              <a:lnSpc>
                <a:spcPct val="100000"/>
              </a:lnSpc>
            </a:pPr>
            <a:r>
              <a:rPr lang="en-US" sz="2900" noProof="1">
                <a:hlinkClick r:id="rId4"/>
              </a:rPr>
              <a:t>softuni.bg</a:t>
            </a:r>
            <a:r>
              <a:rPr lang="en-US" sz="2900" noProof="1"/>
              <a:t> </a:t>
            </a:r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dirty="0" smtClean="0"/>
              <a:t>Software University </a:t>
            </a:r>
            <a:r>
              <a:rPr lang="en-US" dirty="0"/>
              <a:t>@ </a:t>
            </a:r>
            <a:r>
              <a:rPr lang="en-US" dirty="0" smtClean="0"/>
              <a:t>Facebook</a:t>
            </a:r>
          </a:p>
          <a:p>
            <a:pPr lvl="1">
              <a:lnSpc>
                <a:spcPct val="100000"/>
              </a:lnSpc>
              <a:tabLst>
                <a:tab pos="282575" algn="l"/>
              </a:tabLst>
            </a:pPr>
            <a:r>
              <a:rPr lang="en-US" sz="2900" noProof="1">
                <a:hlinkClick r:id="rId5"/>
              </a:rPr>
              <a:t>facebook.com/SoftwareUniversity</a:t>
            </a:r>
            <a:endParaRPr lang="en-US" sz="2900" noProof="1"/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dirty="0" smtClean="0"/>
              <a:t>Software </a:t>
            </a:r>
            <a:r>
              <a:rPr lang="en-US" dirty="0"/>
              <a:t>University @ </a:t>
            </a:r>
            <a:r>
              <a:rPr lang="en-US" dirty="0" smtClean="0"/>
              <a:t>YouTube</a:t>
            </a:r>
          </a:p>
          <a:p>
            <a:pPr lvl="1">
              <a:lnSpc>
                <a:spcPct val="100000"/>
              </a:lnSpc>
              <a:tabLst>
                <a:tab pos="282575" algn="l"/>
              </a:tabLst>
            </a:pPr>
            <a:r>
              <a:rPr lang="en-US" sz="2900" noProof="1">
                <a:hlinkClick r:id="rId6"/>
              </a:rPr>
              <a:t>youtube.com/SoftwareUniversity</a:t>
            </a:r>
            <a:endParaRPr lang="en-US" sz="2900" noProof="1"/>
          </a:p>
          <a:p>
            <a:pPr marL="304747" lvl="1" indent="-304747">
              <a:lnSpc>
                <a:spcPct val="100000"/>
              </a:lnSpc>
              <a:buClr>
                <a:srgbClr val="F2B254"/>
              </a:buClr>
              <a:buSzPct val="100000"/>
              <a:tabLst>
                <a:tab pos="282575" algn="l"/>
              </a:tabLst>
            </a:pPr>
            <a:r>
              <a:rPr lang="en-US" noProof="1" smtClean="0"/>
              <a:t>Software University Forums – </a:t>
            </a:r>
            <a:r>
              <a:rPr lang="en-US" dirty="0">
                <a:hlinkClick r:id="rId7"/>
              </a:rPr>
              <a:t>forum.softuni.bg</a:t>
            </a:r>
            <a:endParaRPr lang="en-US" noProof="1"/>
          </a:p>
        </p:txBody>
      </p:sp>
      <p:pic>
        <p:nvPicPr>
          <p:cNvPr id="9" name="Picture 8" title="Software University">
            <a:hlinkClick r:id="rId4" tooltip="Software University"/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59438" y="1594686"/>
            <a:ext cx="1834974" cy="1570200"/>
          </a:xfrm>
          <a:prstGeom prst="rect">
            <a:avLst/>
          </a:prstGeom>
          <a:ln w="12700">
            <a:solidFill>
              <a:srgbClr val="55438F">
                <a:alpha val="70000"/>
              </a:srgbClr>
            </a:solidFill>
          </a:ln>
        </p:spPr>
      </p:pic>
      <p:pic>
        <p:nvPicPr>
          <p:cNvPr id="10" name="Picture 9" title="Software University Foundation">
            <a:hlinkClick r:id="rId3" tooltip="Software University Foundation"/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359" t="-15226" r="-5359" b="-15226"/>
          <a:stretch/>
        </p:blipFill>
        <p:spPr>
          <a:xfrm>
            <a:off x="9457098" y="466964"/>
            <a:ext cx="2269870" cy="874916"/>
          </a:xfrm>
          <a:prstGeom prst="roundRect">
            <a:avLst>
              <a:gd name="adj" fmla="val 3940"/>
            </a:avLst>
          </a:prstGeom>
          <a:solidFill>
            <a:srgbClr val="231F20">
              <a:alpha val="50000"/>
            </a:srgbClr>
          </a:solidFill>
          <a:ln>
            <a:solidFill>
              <a:schemeClr val="accent1">
                <a:lumMod val="75000"/>
                <a:alpha val="40000"/>
              </a:schemeClr>
            </a:solidFill>
          </a:ln>
        </p:spPr>
      </p:pic>
      <p:pic>
        <p:nvPicPr>
          <p:cNvPr id="11" name="Picture 4" title="Software University @ Facebook">
            <a:hlinkClick r:id="rId10" tooltip="Software University @ Facebook"/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075536" y="3385124"/>
            <a:ext cx="1003954" cy="1017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6" title="Software University Videos @ YouTube">
            <a:hlinkClick r:id="rId6" tooltip="Software University YouTube Video Channel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6544" y="4589658"/>
            <a:ext cx="1837868" cy="675261"/>
          </a:xfrm>
          <a:prstGeom prst="rect">
            <a:avLst/>
          </a:prstGeom>
          <a:ln w="25400">
            <a:solidFill>
              <a:schemeClr val="bg1">
                <a:lumMod val="50000"/>
                <a:lumOff val="50000"/>
                <a:alpha val="2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 title="Software University - Forum">
            <a:hlinkClick r:id="rId7" tooltip="Software University Discussion Forum"/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9334" y="5540172"/>
            <a:ext cx="970156" cy="965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583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ustrial standard, supported by the W3C (</a:t>
            </a:r>
            <a:r>
              <a:rPr lang="en-US" dirty="0" smtClean="0">
                <a:hlinkClick r:id="rId2"/>
              </a:rPr>
              <a:t>www.w3c.org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Independent of the hardware platform, OS and programming languages</a:t>
            </a:r>
            <a:endParaRPr lang="bg-B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ML?</a:t>
            </a:r>
            <a:r>
              <a:rPr lang="bg-BG" dirty="0" smtClean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pic>
        <p:nvPicPr>
          <p:cNvPr id="19458" name="Picture 2" descr="C:\downloads\Space Art HD Wallpapers\96 Space Art HD Wallpapers 1920x1080\Space Art\Space Art (12).jp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 rot="21434838">
            <a:off x="2202047" y="3160973"/>
            <a:ext cx="7008392" cy="3342330"/>
          </a:xfrm>
          <a:prstGeom prst="roundRect">
            <a:avLst>
              <a:gd name="adj" fmla="val 47686"/>
            </a:avLst>
          </a:prstGeom>
          <a:noFill/>
          <a:ln>
            <a:noFill/>
          </a:ln>
          <a:effectLst>
            <a:softEdge rad="635000"/>
          </a:effectLst>
        </p:spPr>
      </p:pic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53899">
            <a:off x="7690799" y="3763035"/>
            <a:ext cx="1882898" cy="2138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64739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827212" y="1219200"/>
            <a:ext cx="8534400" cy="52067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108000" tIns="72000" rIns="108000" bIns="72000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Developer's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Teach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Yourself XML in 10 Minutes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author&gt;Andrew H. Watt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3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672-32471-0</a:t>
            </a: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3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– Example</a:t>
            </a:r>
            <a:endParaRPr lang="en-US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V="1">
            <a:off x="8538111" y="1151121"/>
            <a:ext cx="2661701" cy="851297"/>
          </a:xfrm>
          <a:prstGeom prst="wedgeRoundRectCallout">
            <a:avLst>
              <a:gd name="adj1" fmla="val 69066"/>
              <a:gd name="adj2" fmla="val 34569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Attribute</a:t>
            </a:r>
            <a:b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</a:b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(key / value pair)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 rot="10800000" flipV="1">
            <a:off x="3846514" y="3733800"/>
            <a:ext cx="1943098" cy="508628"/>
          </a:xfrm>
          <a:prstGeom prst="wedgeRoundRectCallout">
            <a:avLst>
              <a:gd name="adj1" fmla="val 71604"/>
              <a:gd name="adj2" fmla="val 40479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Opening tag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889764" y="1300529"/>
            <a:ext cx="3491552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10800000" flipV="1">
            <a:off x="6040912" y="484496"/>
            <a:ext cx="2026738" cy="981089"/>
          </a:xfrm>
          <a:prstGeom prst="wedgeRoundRectCallout">
            <a:avLst>
              <a:gd name="adj1" fmla="val 78356"/>
              <a:gd name="adj2" fmla="val 50816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XML header tag 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(</a:t>
            </a: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prolog</a:t>
            </a:r>
            <a:r>
              <a:rPr lang="bg-BG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)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353514" y="1703957"/>
            <a:ext cx="4507898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 rot="10800000" flipV="1">
            <a:off x="303212" y="2362200"/>
            <a:ext cx="1828802" cy="1276945"/>
          </a:xfrm>
          <a:prstGeom prst="wedgeRoundRectCallout">
            <a:avLst>
              <a:gd name="adj1" fmla="val -52856"/>
              <a:gd name="adj2" fmla="val -73436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Root (document) element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1889764" y="1699455"/>
            <a:ext cx="1435781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499707" y="3206430"/>
            <a:ext cx="4952658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 rot="10800000" flipV="1">
            <a:off x="8026705" y="2971800"/>
            <a:ext cx="1476375" cy="586562"/>
          </a:xfrm>
          <a:prstGeom prst="wedgeRoundRectCallout">
            <a:avLst>
              <a:gd name="adj1" fmla="val 79341"/>
              <a:gd name="adj2" fmla="val 16446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Element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153622" y="4000509"/>
            <a:ext cx="1145300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2158858" y="5523824"/>
            <a:ext cx="1317458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rot="10800000" flipV="1">
            <a:off x="4037010" y="5715000"/>
            <a:ext cx="1752601" cy="501848"/>
          </a:xfrm>
          <a:prstGeom prst="wedgeRoundRectCallout">
            <a:avLst>
              <a:gd name="adj1" fmla="val 70262"/>
              <a:gd name="adj2" fmla="val -40512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Closing tag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3528329" y="5144596"/>
            <a:ext cx="2735994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 rot="10800000" flipV="1">
            <a:off x="6399212" y="5714999"/>
            <a:ext cx="2362201" cy="501849"/>
          </a:xfrm>
          <a:prstGeom prst="wedgeRoundRectCallout">
            <a:avLst>
              <a:gd name="adj1" fmla="val 64818"/>
              <a:gd name="adj2" fmla="val -63312"/>
              <a:gd name="adj3" fmla="val 16667"/>
            </a:avLst>
          </a:prstGeom>
          <a:solidFill>
            <a:srgbClr val="643F07">
              <a:alpha val="95000"/>
            </a:srgbClr>
          </a:solidFill>
          <a:ln w="19050">
            <a:solidFill>
              <a:srgbClr val="F8D49E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hangingPunct="0">
              <a:lnSpc>
                <a:spcPts val="3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onsolas" pitchFamily="49" charset="0"/>
              </a:rPr>
              <a:t>Element value</a:t>
            </a:r>
            <a:endParaRPr lang="bg-BG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3412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5" grpId="0" animBg="1"/>
      <p:bldP spid="13" grpId="0" animBg="1"/>
      <p:bldP spid="16" grpId="0" animBg="1"/>
      <p:bldP spid="17" grpId="0" animBg="1"/>
      <p:bldP spid="8" grpId="0" animBg="1"/>
      <p:bldP spid="18" grpId="0" animBg="1"/>
      <p:bldP spid="19" grpId="0" animBg="1"/>
      <p:bldP spid="9" grpId="0" animBg="1"/>
      <p:bldP spid="20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Similarities between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en-US" dirty="0" smtClean="0"/>
              <a:t>HTML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Both ar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text based </a:t>
            </a:r>
            <a:r>
              <a:rPr lang="en-US" dirty="0" smtClean="0"/>
              <a:t>notation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Both us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tag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attributes</a:t>
            </a:r>
            <a:endParaRPr lang="bg-BG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lnSpc>
                <a:spcPct val="100000"/>
              </a:lnSpc>
            </a:pPr>
            <a:r>
              <a:rPr lang="en-US" dirty="0" smtClean="0"/>
              <a:t>Differences between XML and HTM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TML is a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language</a:t>
            </a:r>
            <a:r>
              <a:rPr lang="en-US" dirty="0" smtClean="0"/>
              <a:t>, and XML is a syntax for describing other languages (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meta-language</a:t>
            </a:r>
            <a:r>
              <a:rPr lang="en-US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TML describes th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formatting</a:t>
            </a:r>
            <a:r>
              <a:rPr lang="en-US" dirty="0" smtClean="0"/>
              <a:t> of information, XML describes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tructured</a:t>
            </a:r>
            <a:r>
              <a:rPr lang="en-US" dirty="0" smtClean="0"/>
              <a:t> information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XML requires the documents to be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well-formed</a:t>
            </a:r>
            <a:endParaRPr lang="bg-BG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and HTML</a:t>
            </a:r>
            <a:endParaRPr lang="en-US" dirty="0"/>
          </a:p>
        </p:txBody>
      </p:sp>
      <p:pic>
        <p:nvPicPr>
          <p:cNvPr id="5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98097" y="1523999"/>
            <a:ext cx="1949115" cy="1949115"/>
          </a:xfrm>
          <a:prstGeom prst="rect">
            <a:avLst/>
          </a:prstGeom>
          <a:noFill/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1255116">
            <a:off x="9911220" y="1575794"/>
            <a:ext cx="1393626" cy="1727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2549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Well-formed</a:t>
            </a:r>
            <a:r>
              <a:rPr lang="en-US" dirty="0" smtClean="0"/>
              <a:t> XML:</a:t>
            </a:r>
          </a:p>
          <a:p>
            <a:pPr lvl="1"/>
            <a:r>
              <a:rPr lang="en-US" dirty="0" smtClean="0"/>
              <a:t>Means "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yntactically correct XML document</a:t>
            </a:r>
            <a:r>
              <a:rPr lang="en-US" dirty="0" smtClean="0"/>
              <a:t>"</a:t>
            </a:r>
          </a:p>
          <a:p>
            <a:pPr lvl="1"/>
            <a:r>
              <a:rPr lang="en-US" dirty="0" smtClean="0"/>
              <a:t>All tags should be closed in the correct order of nesting</a:t>
            </a:r>
          </a:p>
          <a:p>
            <a:pPr lvl="1"/>
            <a:r>
              <a:rPr lang="en-US" dirty="0" smtClean="0"/>
              <a:t>Attributes should always be closed</a:t>
            </a:r>
          </a:p>
          <a:p>
            <a:pPr lvl="1"/>
            <a:r>
              <a:rPr lang="en-US" dirty="0" smtClean="0"/>
              <a:t>The document should contain only one root element</a:t>
            </a:r>
          </a:p>
          <a:p>
            <a:pPr lvl="1"/>
            <a:r>
              <a:rPr lang="en-US" dirty="0" smtClean="0"/>
              <a:t>Tag and attribute names retain certain restrictions</a:t>
            </a:r>
            <a:endParaRPr lang="bg-BG" sz="3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ll-Formed XML Docu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3980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ftUni 16x9">
  <a:themeElements>
    <a:clrScheme name="SoftUni Color Theme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F6C781"/>
      </a:hlink>
      <a:folHlink>
        <a:srgbClr val="F2AC44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>
    <a:spDef>
      <a:spPr/>
      <a:bodyPr rtlCol="0" anchor="ctr"/>
      <a:lstStyle>
        <a:defPPr algn="ctr">
          <a:defRPr sz="280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80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Tech_16x9">
      <a:dk1>
        <a:sysClr val="windowText" lastClr="000000"/>
      </a:dk1>
      <a:lt1>
        <a:sysClr val="window" lastClr="FFFFFF"/>
      </a:lt1>
      <a:dk2>
        <a:srgbClr val="192A52"/>
      </a:dk2>
      <a:lt2>
        <a:srgbClr val="C0C0C0"/>
      </a:lt2>
      <a:accent1>
        <a:srgbClr val="009999"/>
      </a:accent1>
      <a:accent2>
        <a:srgbClr val="E98915"/>
      </a:accent2>
      <a:accent3>
        <a:srgbClr val="A419A7"/>
      </a:accent3>
      <a:accent4>
        <a:srgbClr val="AFC34D"/>
      </a:accent4>
      <a:accent5>
        <a:srgbClr val="E5572B"/>
      </a:accent5>
      <a:accent6>
        <a:srgbClr val="6868C4"/>
      </a:accent6>
      <a:hlink>
        <a:srgbClr val="009999"/>
      </a:hlink>
      <a:folHlink>
        <a:srgbClr val="7F7F7F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Tech_16x9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</a:schemeClr>
            </a:gs>
          </a:gsLst>
          <a:lin ang="5040000" scaled="1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1000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Tech_16x9">
      <a:dk1>
        <a:sysClr val="windowText" lastClr="000000"/>
      </a:dk1>
      <a:lt1>
        <a:sysClr val="window" lastClr="FFFFFF"/>
      </a:lt1>
      <a:dk2>
        <a:srgbClr val="192A52"/>
      </a:dk2>
      <a:lt2>
        <a:srgbClr val="C0C0C0"/>
      </a:lt2>
      <a:accent1>
        <a:srgbClr val="009999"/>
      </a:accent1>
      <a:accent2>
        <a:srgbClr val="E98915"/>
      </a:accent2>
      <a:accent3>
        <a:srgbClr val="A419A7"/>
      </a:accent3>
      <a:accent4>
        <a:srgbClr val="AFC34D"/>
      </a:accent4>
      <a:accent5>
        <a:srgbClr val="E5572B"/>
      </a:accent5>
      <a:accent6>
        <a:srgbClr val="6868C4"/>
      </a:accent6>
      <a:hlink>
        <a:srgbClr val="009999"/>
      </a:hlink>
      <a:folHlink>
        <a:srgbClr val="7F7F7F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Tech_16x9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</a:schemeClr>
            </a:gs>
          </a:gsLst>
          <a:lin ang="5040000" scaled="1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1000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miter lim="800000"/>
        </a:ln>
        <a:ln w="25400" cap="flat" cmpd="sng" algn="ctr">
          <a:solidFill>
            <a:schemeClr val="phClr"/>
          </a:solidFill>
          <a:miter lim="800000"/>
        </a:ln>
        <a:ln w="38100" cap="flat" cmpd="sng" algn="ctr">
          <a:solidFill>
            <a:schemeClr val="phClr"/>
          </a:solidFill>
          <a:miter lim="800000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tint val="100000"/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3500000" scaled="0"/>
        </a:grad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85000">
              <a:schemeClr val="phClr">
                <a:shade val="30000"/>
                <a:satMod val="100000"/>
              </a:schemeClr>
            </a:gs>
            <a:gs pos="100000">
              <a:schemeClr val="phClr">
                <a:shade val="60000"/>
                <a:satMod val="100000"/>
              </a:schemeClr>
            </a:gs>
          </a:gsLst>
          <a:lin ang="189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836F65B-1B07-41EE-A0E8-BC6EF385522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oftware-University-Foundation</Template>
  <TotalTime>0</TotalTime>
  <Words>3258</Words>
  <Application>Microsoft Office PowerPoint</Application>
  <PresentationFormat>Custom</PresentationFormat>
  <Paragraphs>554</Paragraphs>
  <Slides>5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3" baseType="lpstr">
      <vt:lpstr>Arial</vt:lpstr>
      <vt:lpstr>Arial Black</vt:lpstr>
      <vt:lpstr>Calibri</vt:lpstr>
      <vt:lpstr>Consolas</vt:lpstr>
      <vt:lpstr>Courier New</vt:lpstr>
      <vt:lpstr>Wingdings</vt:lpstr>
      <vt:lpstr>Wingdings 2</vt:lpstr>
      <vt:lpstr>SoftUni 16x9</vt:lpstr>
      <vt:lpstr>Visio</vt:lpstr>
      <vt:lpstr>Basic XML Concepts</vt:lpstr>
      <vt:lpstr>Table of Contents</vt:lpstr>
      <vt:lpstr>What is XML?</vt:lpstr>
      <vt:lpstr>XML – Example</vt:lpstr>
      <vt:lpstr>What is XML?</vt:lpstr>
      <vt:lpstr>What is XML? (2)</vt:lpstr>
      <vt:lpstr>XML – Example</vt:lpstr>
      <vt:lpstr>XML and HTML</vt:lpstr>
      <vt:lpstr>Well-Formed XML Documents</vt:lpstr>
      <vt:lpstr>Well-Formed XML Documents (2)</vt:lpstr>
      <vt:lpstr>Special Characters in XML Documents</vt:lpstr>
      <vt:lpstr>CDATA – Unparsed Character Data</vt:lpstr>
      <vt:lpstr>XML: Benefits</vt:lpstr>
      <vt:lpstr>When to Use XML? (2)</vt:lpstr>
      <vt:lpstr>What is XML?</vt:lpstr>
      <vt:lpstr>XML Namespaces</vt:lpstr>
      <vt:lpstr>XML Namespaces</vt:lpstr>
      <vt:lpstr>XML Namespaces (2)</vt:lpstr>
      <vt:lpstr>Namespaces – Example</vt:lpstr>
      <vt:lpstr>Default Namespaces</vt:lpstr>
      <vt:lpstr>XML Schemas and Validation</vt:lpstr>
      <vt:lpstr>XML Schemas and Validation</vt:lpstr>
      <vt:lpstr>DTD Definition</vt:lpstr>
      <vt:lpstr>XML Schema (XSD)</vt:lpstr>
      <vt:lpstr>XML Schema (XSD) – Example</vt:lpstr>
      <vt:lpstr>XML Schema (XSD) – Example (2)</vt:lpstr>
      <vt:lpstr>Referencing DTD from XML (Private)</vt:lpstr>
      <vt:lpstr>Referencing DTD from XML (Public)</vt:lpstr>
      <vt:lpstr>DTD May be Embedded in the DOCTYPE</vt:lpstr>
      <vt:lpstr>Referencing XSD from XML</vt:lpstr>
      <vt:lpstr>Referencing XSD from XML – Example</vt:lpstr>
      <vt:lpstr>Visual Studio Schema Editor </vt:lpstr>
      <vt:lpstr>Working with the XSD Editor in Visual Studio</vt:lpstr>
      <vt:lpstr>XML Parsers</vt:lpstr>
      <vt:lpstr>XML Parsers</vt:lpstr>
      <vt:lpstr>XML Parsers: Working Models</vt:lpstr>
      <vt:lpstr>The DOM Parser</vt:lpstr>
      <vt:lpstr>The DOM Parser (2)</vt:lpstr>
      <vt:lpstr>The SAX Parsers</vt:lpstr>
      <vt:lpstr>The StAX Parser</vt:lpstr>
      <vt:lpstr>When to Use DOM and SAX / StAX?</vt:lpstr>
      <vt:lpstr>XPath</vt:lpstr>
      <vt:lpstr>What is XPath?</vt:lpstr>
      <vt:lpstr>XPath Expressions</vt:lpstr>
      <vt:lpstr>XPath – Example</vt:lpstr>
      <vt:lpstr>XSL Transformations (XSLT)</vt:lpstr>
      <vt:lpstr>XSL and XSLT (XSL Transformations)</vt:lpstr>
      <vt:lpstr>XSL Stylesheet – Example</vt:lpstr>
      <vt:lpstr>The XSL Stylesheet Language</vt:lpstr>
      <vt:lpstr>Referencing XSL from XML</vt:lpstr>
      <vt:lpstr>XSL Stylesheets</vt:lpstr>
      <vt:lpstr>Basic XML Concepts</vt:lpstr>
      <vt:lpstr>License</vt:lpstr>
      <vt:lpstr>Free Trainings @ Software University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c XML Concepts</dc:title>
  <dc:subject>Software Development Course</dc:subject>
  <dc:creator/>
  <cp:keywords>XML, XML Schema, DTD, XSD, XPath, XSLT, programming, SoftUni, Software University, programming, software development, software engineering, course</cp:keywords>
  <dc:description>Software University Foundation - http://softuni.org</dc:description>
  <cp:lastModifiedBy/>
  <cp:revision>1</cp:revision>
  <dcterms:created xsi:type="dcterms:W3CDTF">2014-01-02T17:00:34Z</dcterms:created>
  <dcterms:modified xsi:type="dcterms:W3CDTF">2015-03-13T17:55:21Z</dcterms:modified>
  <cp:category>XML, XML Schema, DTD, XSD, XPath, XSLT, programming, SoftUni, Software University, programming, software development, software engineering, course</cp:category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7879909991</vt:lpwstr>
  </property>
</Properties>
</file>